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5"/>
        <w:tblW w:w="103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0"/>
        <w:gridCol w:w="4680"/>
      </w:tblGrid>
      <w:tr w:rsidR="004A45CD" w:rsidRPr="00581ECB" w14:paraId="4C1A0D90" w14:textId="77777777" w:rsidTr="0067096A">
        <w:tc>
          <w:tcPr>
            <w:tcW w:w="5670" w:type="dxa"/>
          </w:tcPr>
          <w:p w14:paraId="1FCD547A" w14:textId="77777777" w:rsidR="004A45CD" w:rsidRPr="00581ECB" w:rsidRDefault="004A45CD" w:rsidP="0067096A">
            <w:pPr>
              <w:pStyle w:val="a6"/>
              <w:rPr>
                <w:rFonts w:ascii="Times New Roman" w:hAnsi="Times New Roman"/>
                <w:sz w:val="28"/>
                <w:szCs w:val="28"/>
              </w:rPr>
            </w:pPr>
            <w:r w:rsidRPr="00581ECB">
              <w:rPr>
                <w:rFonts w:ascii="Times New Roman" w:hAnsi="Times New Roman"/>
                <w:b/>
                <w:noProof/>
                <w:sz w:val="28"/>
                <w:szCs w:val="28"/>
                <w:lang w:val="ru-RU"/>
              </w:rPr>
              <w:drawing>
                <wp:inline distT="0" distB="0" distL="0" distR="0" wp14:anchorId="51D4F452" wp14:editId="71ADE1B3">
                  <wp:extent cx="3343275" cy="1289099"/>
                  <wp:effectExtent l="0" t="0" r="0" b="635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50870" cy="1330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80" w:type="dxa"/>
          </w:tcPr>
          <w:p w14:paraId="232E8E69" w14:textId="77777777" w:rsidR="004A45CD" w:rsidRPr="00581ECB" w:rsidRDefault="004A45CD" w:rsidP="0067096A">
            <w:pPr>
              <w:spacing w:line="360" w:lineRule="auto"/>
              <w:ind w:left="290"/>
              <w:jc w:val="center"/>
              <w:rPr>
                <w:sz w:val="28"/>
                <w:szCs w:val="28"/>
              </w:rPr>
            </w:pPr>
          </w:p>
        </w:tc>
      </w:tr>
    </w:tbl>
    <w:p w14:paraId="1E8728BA" w14:textId="77777777" w:rsidR="004A45CD" w:rsidRPr="00581ECB" w:rsidRDefault="004A45CD" w:rsidP="004A45C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="Times New Roman" w:hAnsi="Times New Roman" w:cs="Times New Roman"/>
          <w:sz w:val="28"/>
          <w:szCs w:val="28"/>
        </w:rPr>
        <w:id w:val="1760862173"/>
        <w:docPartObj>
          <w:docPartGallery w:val="Cover Pages"/>
          <w:docPartUnique/>
        </w:docPartObj>
      </w:sdtPr>
      <w:sdtEndPr>
        <w:rPr>
          <w:rFonts w:eastAsia="Arial Unicode MS"/>
          <w:b/>
          <w:bCs/>
          <w:sz w:val="32"/>
          <w:szCs w:val="32"/>
        </w:rPr>
      </w:sdtEndPr>
      <w:sdtContent>
        <w:p w14:paraId="42323220" w14:textId="77777777" w:rsidR="004A45CD" w:rsidRPr="00581ECB" w:rsidRDefault="004A45CD" w:rsidP="004A45CD">
          <w:pPr>
            <w:spacing w:after="0" w:line="360" w:lineRule="auto"/>
            <w:jc w:val="right"/>
            <w:rPr>
              <w:rFonts w:ascii="Times New Roman" w:hAnsi="Times New Roman" w:cs="Times New Roman"/>
              <w:sz w:val="28"/>
              <w:szCs w:val="28"/>
            </w:rPr>
          </w:pPr>
        </w:p>
        <w:p w14:paraId="1AB9C534" w14:textId="77777777" w:rsidR="004A45CD" w:rsidRDefault="004A45CD" w:rsidP="004A45CD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28"/>
              <w:szCs w:val="28"/>
            </w:rPr>
          </w:pPr>
        </w:p>
        <w:p w14:paraId="63CF0B9E" w14:textId="77777777" w:rsidR="004A45CD" w:rsidRDefault="004A45CD" w:rsidP="004A45CD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28"/>
              <w:szCs w:val="28"/>
            </w:rPr>
          </w:pPr>
        </w:p>
        <w:p w14:paraId="18FDA14A" w14:textId="77777777" w:rsidR="004A45CD" w:rsidRDefault="004A45CD" w:rsidP="004A45CD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28"/>
              <w:szCs w:val="28"/>
            </w:rPr>
          </w:pPr>
        </w:p>
        <w:p w14:paraId="55215525" w14:textId="77777777" w:rsidR="004A45CD" w:rsidRPr="00581ECB" w:rsidRDefault="004A45CD" w:rsidP="004A45CD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28"/>
              <w:szCs w:val="28"/>
            </w:rPr>
          </w:pPr>
        </w:p>
        <w:p w14:paraId="7ACC4E4B" w14:textId="77777777" w:rsidR="004A45CD" w:rsidRPr="00581ECB" w:rsidRDefault="004A45CD" w:rsidP="004A45CD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28"/>
              <w:szCs w:val="28"/>
            </w:rPr>
          </w:pPr>
        </w:p>
        <w:p w14:paraId="0AE49BFE" w14:textId="77777777" w:rsidR="004A45CD" w:rsidRPr="00070F23" w:rsidRDefault="004A45CD" w:rsidP="004D0EB0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b/>
              <w:sz w:val="32"/>
              <w:szCs w:val="32"/>
            </w:rPr>
          </w:pPr>
          <w:r w:rsidRPr="00070F23">
            <w:rPr>
              <w:rFonts w:ascii="Times New Roman" w:eastAsia="Arial Unicode MS" w:hAnsi="Times New Roman" w:cs="Times New Roman"/>
              <w:b/>
              <w:sz w:val="32"/>
              <w:szCs w:val="32"/>
            </w:rPr>
            <w:t>КОНКУРСНОЕ ЗАДАНИЕ КОМПЕТЕНЦИИ</w:t>
          </w:r>
        </w:p>
        <w:p w14:paraId="7F4125C7" w14:textId="77777777" w:rsidR="004A45CD" w:rsidRPr="00070F23" w:rsidRDefault="004A45CD" w:rsidP="004D0EB0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b/>
              <w:sz w:val="32"/>
              <w:szCs w:val="32"/>
            </w:rPr>
          </w:pPr>
          <w:r w:rsidRPr="00070F23">
            <w:rPr>
              <w:rFonts w:ascii="Times New Roman" w:eastAsia="Arial Unicode MS" w:hAnsi="Times New Roman" w:cs="Times New Roman"/>
              <w:b/>
              <w:sz w:val="32"/>
              <w:szCs w:val="32"/>
            </w:rPr>
            <w:t>«Структурированные кабельные системы»</w:t>
          </w:r>
        </w:p>
        <w:p w14:paraId="71E115D9" w14:textId="2D06DA68" w:rsidR="004A45CD" w:rsidRPr="00070F23" w:rsidRDefault="00070F23" w:rsidP="004A45CD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b/>
              <w:bCs/>
              <w:sz w:val="32"/>
              <w:szCs w:val="32"/>
            </w:rPr>
          </w:pPr>
          <w:r w:rsidRPr="00070F23">
            <w:rPr>
              <w:rFonts w:ascii="Times New Roman" w:eastAsia="Arial Unicode MS" w:hAnsi="Times New Roman" w:cs="Times New Roman"/>
              <w:b/>
              <w:bCs/>
              <w:sz w:val="32"/>
              <w:szCs w:val="32"/>
            </w:rPr>
            <w:t>Региональн</w:t>
          </w:r>
          <w:r>
            <w:rPr>
              <w:rFonts w:ascii="Times New Roman" w:eastAsia="Arial Unicode MS" w:hAnsi="Times New Roman" w:cs="Times New Roman"/>
              <w:b/>
              <w:bCs/>
              <w:sz w:val="32"/>
              <w:szCs w:val="32"/>
            </w:rPr>
            <w:t>ого</w:t>
          </w:r>
          <w:r w:rsidRPr="00070F23">
            <w:rPr>
              <w:rFonts w:ascii="Times New Roman" w:eastAsia="Arial Unicode MS" w:hAnsi="Times New Roman" w:cs="Times New Roman"/>
              <w:b/>
              <w:bCs/>
              <w:sz w:val="32"/>
              <w:szCs w:val="32"/>
            </w:rPr>
            <w:t xml:space="preserve"> этап</w:t>
          </w:r>
          <w:r>
            <w:rPr>
              <w:rFonts w:ascii="Times New Roman" w:eastAsia="Arial Unicode MS" w:hAnsi="Times New Roman" w:cs="Times New Roman"/>
              <w:b/>
              <w:bCs/>
              <w:sz w:val="32"/>
              <w:szCs w:val="32"/>
            </w:rPr>
            <w:t>а</w:t>
          </w:r>
          <w:r w:rsidRPr="00070F23">
            <w:rPr>
              <w:rFonts w:ascii="Times New Roman" w:eastAsia="Arial Unicode MS" w:hAnsi="Times New Roman" w:cs="Times New Roman"/>
              <w:b/>
              <w:bCs/>
              <w:sz w:val="32"/>
              <w:szCs w:val="32"/>
            </w:rPr>
            <w:t xml:space="preserve"> Чемпионата по профессиональному мастерству </w:t>
          </w:r>
          <w:r>
            <w:rPr>
              <w:rFonts w:ascii="Times New Roman" w:eastAsia="Arial Unicode MS" w:hAnsi="Times New Roman" w:cs="Times New Roman"/>
              <w:b/>
              <w:bCs/>
              <w:sz w:val="32"/>
              <w:szCs w:val="32"/>
            </w:rPr>
            <w:t>«</w:t>
          </w:r>
          <w:r w:rsidRPr="00070F23">
            <w:rPr>
              <w:rFonts w:ascii="Times New Roman" w:eastAsia="Arial Unicode MS" w:hAnsi="Times New Roman" w:cs="Times New Roman"/>
              <w:b/>
              <w:bCs/>
              <w:sz w:val="32"/>
              <w:szCs w:val="32"/>
            </w:rPr>
            <w:t>Профессионалы</w:t>
          </w:r>
          <w:r>
            <w:rPr>
              <w:rFonts w:ascii="Times New Roman" w:eastAsia="Arial Unicode MS" w:hAnsi="Times New Roman" w:cs="Times New Roman"/>
              <w:b/>
              <w:bCs/>
              <w:sz w:val="32"/>
              <w:szCs w:val="32"/>
            </w:rPr>
            <w:t>»</w:t>
          </w:r>
          <w:r w:rsidRPr="00070F23">
            <w:rPr>
              <w:rFonts w:ascii="Times New Roman" w:eastAsia="Arial Unicode MS" w:hAnsi="Times New Roman" w:cs="Times New Roman"/>
              <w:b/>
              <w:bCs/>
              <w:sz w:val="32"/>
              <w:szCs w:val="32"/>
            </w:rPr>
            <w:t xml:space="preserve"> в 2026 г.</w:t>
          </w:r>
        </w:p>
        <w:p w14:paraId="63102CDA" w14:textId="05C7D428" w:rsidR="004A45CD" w:rsidRPr="00070F23" w:rsidRDefault="006D16F0" w:rsidP="004A45CD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b/>
              <w:bCs/>
              <w:sz w:val="32"/>
              <w:szCs w:val="32"/>
            </w:rPr>
          </w:pPr>
          <w:r>
            <w:rPr>
              <w:rFonts w:ascii="Times New Roman" w:eastAsia="Arial Unicode MS" w:hAnsi="Times New Roman" w:cs="Times New Roman"/>
              <w:b/>
              <w:bCs/>
              <w:sz w:val="32"/>
              <w:szCs w:val="32"/>
            </w:rPr>
            <w:t>Волгоградская область</w:t>
          </w:r>
        </w:p>
      </w:sdtContent>
    </w:sdt>
    <w:p w14:paraId="7E9598B5" w14:textId="5E22AF1D" w:rsidR="004A45CD" w:rsidRPr="00070F23" w:rsidRDefault="004A45CD" w:rsidP="00070F23">
      <w:pPr>
        <w:spacing w:after="0" w:line="360" w:lineRule="auto"/>
        <w:jc w:val="center"/>
        <w:rPr>
          <w:rFonts w:ascii="Times New Roman" w:hAnsi="Times New Roman" w:cs="Times New Roman"/>
          <w:sz w:val="20"/>
          <w:szCs w:val="20"/>
          <w:lang w:bidi="en-US"/>
        </w:rPr>
      </w:pPr>
      <w:bookmarkStart w:id="0" w:name="_GoBack"/>
      <w:bookmarkEnd w:id="0"/>
    </w:p>
    <w:p w14:paraId="4C105F13" w14:textId="77777777" w:rsidR="004A45CD" w:rsidRPr="00581ECB" w:rsidRDefault="004A45CD" w:rsidP="004A45CD">
      <w:pPr>
        <w:spacing w:after="0" w:line="360" w:lineRule="auto"/>
        <w:rPr>
          <w:rFonts w:ascii="Times New Roman" w:hAnsi="Times New Roman" w:cs="Times New Roman"/>
          <w:sz w:val="28"/>
          <w:szCs w:val="28"/>
          <w:lang w:bidi="en-US"/>
        </w:rPr>
      </w:pPr>
    </w:p>
    <w:p w14:paraId="2B1C378B" w14:textId="77777777" w:rsidR="004A45CD" w:rsidRPr="00581ECB" w:rsidRDefault="004A45CD" w:rsidP="004A45CD">
      <w:pPr>
        <w:spacing w:after="0" w:line="360" w:lineRule="auto"/>
        <w:rPr>
          <w:rFonts w:ascii="Times New Roman" w:hAnsi="Times New Roman" w:cs="Times New Roman"/>
          <w:sz w:val="28"/>
          <w:szCs w:val="28"/>
          <w:lang w:bidi="en-US"/>
        </w:rPr>
      </w:pPr>
    </w:p>
    <w:p w14:paraId="748B8897" w14:textId="77777777" w:rsidR="004A45CD" w:rsidRPr="00581ECB" w:rsidRDefault="004A45CD" w:rsidP="004A45CD">
      <w:pPr>
        <w:spacing w:after="0" w:line="360" w:lineRule="auto"/>
        <w:rPr>
          <w:rFonts w:ascii="Times New Roman" w:hAnsi="Times New Roman" w:cs="Times New Roman"/>
          <w:sz w:val="28"/>
          <w:szCs w:val="28"/>
          <w:lang w:bidi="en-US"/>
        </w:rPr>
      </w:pPr>
    </w:p>
    <w:p w14:paraId="2803F26E" w14:textId="77777777" w:rsidR="004A45CD" w:rsidRPr="00581ECB" w:rsidRDefault="004A45CD" w:rsidP="004A45CD">
      <w:pPr>
        <w:spacing w:after="0" w:line="360" w:lineRule="auto"/>
        <w:rPr>
          <w:rFonts w:ascii="Times New Roman" w:hAnsi="Times New Roman" w:cs="Times New Roman"/>
          <w:sz w:val="28"/>
          <w:szCs w:val="28"/>
          <w:lang w:bidi="en-US"/>
        </w:rPr>
      </w:pPr>
    </w:p>
    <w:p w14:paraId="3A783D41" w14:textId="77777777" w:rsidR="004A45CD" w:rsidRPr="00581ECB" w:rsidRDefault="004A45CD" w:rsidP="004A45CD">
      <w:pPr>
        <w:spacing w:after="0" w:line="360" w:lineRule="auto"/>
        <w:rPr>
          <w:rFonts w:ascii="Times New Roman" w:hAnsi="Times New Roman" w:cs="Times New Roman"/>
          <w:sz w:val="28"/>
          <w:szCs w:val="28"/>
          <w:lang w:bidi="en-US"/>
        </w:rPr>
      </w:pPr>
    </w:p>
    <w:p w14:paraId="31D2B18B" w14:textId="77777777" w:rsidR="004A45CD" w:rsidRPr="00581ECB" w:rsidRDefault="004A45CD" w:rsidP="004A45CD">
      <w:pPr>
        <w:spacing w:after="0" w:line="360" w:lineRule="auto"/>
        <w:rPr>
          <w:rFonts w:ascii="Times New Roman" w:hAnsi="Times New Roman" w:cs="Times New Roman"/>
          <w:sz w:val="28"/>
          <w:szCs w:val="28"/>
          <w:lang w:bidi="en-US"/>
        </w:rPr>
      </w:pPr>
    </w:p>
    <w:p w14:paraId="7AF1ED8C" w14:textId="77777777" w:rsidR="004A45CD" w:rsidRDefault="004A45CD" w:rsidP="004A45C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bidi="en-US"/>
        </w:rPr>
      </w:pPr>
    </w:p>
    <w:p w14:paraId="312EB67F" w14:textId="77777777" w:rsidR="004A5539" w:rsidRDefault="004A5539" w:rsidP="004A45C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bidi="en-US"/>
        </w:rPr>
      </w:pPr>
    </w:p>
    <w:p w14:paraId="14D62FE4" w14:textId="77777777" w:rsidR="004A5539" w:rsidRDefault="004A5539" w:rsidP="004A45C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bidi="en-US"/>
        </w:rPr>
      </w:pPr>
    </w:p>
    <w:p w14:paraId="2E32FBB6" w14:textId="77777777" w:rsidR="004A45CD" w:rsidRDefault="004A45CD" w:rsidP="004A45C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bidi="en-US"/>
        </w:rPr>
      </w:pPr>
    </w:p>
    <w:p w14:paraId="1AE7B4A5" w14:textId="77777777" w:rsidR="004D0EB0" w:rsidRDefault="004D0EB0" w:rsidP="00070F23">
      <w:pPr>
        <w:spacing w:after="0" w:line="360" w:lineRule="auto"/>
        <w:rPr>
          <w:rFonts w:ascii="Times New Roman" w:hAnsi="Times New Roman" w:cs="Times New Roman"/>
          <w:sz w:val="28"/>
          <w:szCs w:val="28"/>
          <w:lang w:bidi="en-US"/>
        </w:rPr>
      </w:pPr>
    </w:p>
    <w:p w14:paraId="1A506EB7" w14:textId="3B7CEB7D" w:rsidR="004A45CD" w:rsidRPr="00581ECB" w:rsidRDefault="004A45CD" w:rsidP="004A45C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bidi="en-US"/>
        </w:rPr>
      </w:pPr>
      <w:r w:rsidRPr="00581ECB">
        <w:rPr>
          <w:rFonts w:ascii="Times New Roman" w:hAnsi="Times New Roman" w:cs="Times New Roman"/>
          <w:sz w:val="28"/>
          <w:szCs w:val="28"/>
          <w:lang w:bidi="en-US"/>
        </w:rPr>
        <w:t>202</w:t>
      </w:r>
      <w:r w:rsidR="00070F23">
        <w:rPr>
          <w:rFonts w:ascii="Times New Roman" w:hAnsi="Times New Roman" w:cs="Times New Roman"/>
          <w:sz w:val="28"/>
          <w:szCs w:val="28"/>
          <w:lang w:bidi="en-US"/>
        </w:rPr>
        <w:t>6</w:t>
      </w:r>
      <w:r w:rsidRPr="00581ECB">
        <w:rPr>
          <w:rFonts w:ascii="Times New Roman" w:hAnsi="Times New Roman" w:cs="Times New Roman"/>
          <w:sz w:val="28"/>
          <w:szCs w:val="28"/>
          <w:lang w:bidi="en-US"/>
        </w:rPr>
        <w:t xml:space="preserve"> г.</w:t>
      </w:r>
    </w:p>
    <w:p w14:paraId="1AB421F3" w14:textId="77777777" w:rsidR="004A45CD" w:rsidRPr="00581ECB" w:rsidRDefault="004A45CD" w:rsidP="0067096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en-US"/>
        </w:rPr>
      </w:pPr>
      <w:r w:rsidRPr="00581ECB">
        <w:rPr>
          <w:rFonts w:ascii="Times New Roman" w:hAnsi="Times New Roman" w:cs="Times New Roman"/>
          <w:sz w:val="28"/>
          <w:szCs w:val="28"/>
          <w:lang w:bidi="en-US"/>
        </w:rPr>
        <w:lastRenderedPageBreak/>
        <w:t>Конкурсное задание разработано экспертным сообществом и утверждено Менеджером компетенции, в котором установлены нижеследующие правила и необходимые требования владения профессиональными навыками для участия в соревнованиях по профессиональному мастерству.</w:t>
      </w:r>
    </w:p>
    <w:p w14:paraId="0B8714FD" w14:textId="77777777" w:rsidR="004A45CD" w:rsidRPr="00581ECB" w:rsidRDefault="004A45CD" w:rsidP="004A45CD">
      <w:pPr>
        <w:pStyle w:val="143"/>
        <w:shd w:val="clear" w:color="auto" w:fill="auto"/>
        <w:spacing w:line="360" w:lineRule="auto"/>
        <w:ind w:firstLine="0"/>
        <w:rPr>
          <w:rFonts w:ascii="Times New Roman" w:eastAsia="Times New Roman" w:hAnsi="Times New Roman" w:cs="Times New Roman"/>
          <w:sz w:val="28"/>
          <w:szCs w:val="28"/>
        </w:rPr>
      </w:pPr>
    </w:p>
    <w:p w14:paraId="583CD9BE" w14:textId="77777777" w:rsidR="004A45CD" w:rsidRPr="00581ECB" w:rsidRDefault="004A45CD" w:rsidP="004A45CD">
      <w:pPr>
        <w:pStyle w:val="bullet"/>
        <w:numPr>
          <w:ilvl w:val="0"/>
          <w:numId w:val="0"/>
        </w:numPr>
        <w:ind w:firstLine="709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581ECB">
        <w:rPr>
          <w:rFonts w:ascii="Times New Roman" w:hAnsi="Times New Roman"/>
          <w:b/>
          <w:sz w:val="28"/>
          <w:szCs w:val="28"/>
          <w:lang w:val="ru-RU"/>
        </w:rPr>
        <w:t>Конкурсное задание включает в себя следующие разделы:</w:t>
      </w:r>
    </w:p>
    <w:sdt>
      <w:sdtPr>
        <w:rPr>
          <w:rFonts w:ascii="Times New Roman" w:hAnsi="Times New Roman" w:cs="Times New Roman"/>
          <w:sz w:val="28"/>
          <w:szCs w:val="28"/>
        </w:rPr>
        <w:id w:val="145074069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7D669C2" w14:textId="3D88225D" w:rsidR="004A45CD" w:rsidRPr="00581ECB" w:rsidRDefault="004A45CD" w:rsidP="000E1DE6">
          <w:pPr>
            <w:spacing w:after="0" w:line="360" w:lineRule="auto"/>
            <w:rPr>
              <w:rFonts w:ascii="Times New Roman" w:eastAsiaTheme="minorEastAsia" w:hAnsi="Times New Roman"/>
              <w:bCs/>
              <w:noProof/>
              <w:sz w:val="28"/>
              <w:lang w:eastAsia="ru-RU"/>
            </w:rPr>
          </w:pPr>
          <w:r w:rsidRPr="00581ECB">
            <w:rPr>
              <w:rFonts w:ascii="Times New Roman" w:eastAsia="Times New Roman" w:hAnsi="Times New Roman"/>
              <w:sz w:val="28"/>
              <w:lang w:val="en-AU"/>
            </w:rPr>
            <w:fldChar w:fldCharType="begin"/>
          </w:r>
          <w:r w:rsidRPr="00581ECB">
            <w:rPr>
              <w:rFonts w:ascii="Times New Roman" w:hAnsi="Times New Roman"/>
              <w:sz w:val="28"/>
            </w:rPr>
            <w:instrText xml:space="preserve"> TOC \o "1-3" \h \z \u </w:instrText>
          </w:r>
          <w:r w:rsidRPr="00581ECB">
            <w:rPr>
              <w:rFonts w:ascii="Times New Roman" w:eastAsia="Times New Roman" w:hAnsi="Times New Roman"/>
              <w:sz w:val="28"/>
              <w:lang w:val="en-AU"/>
            </w:rPr>
            <w:fldChar w:fldCharType="separate"/>
          </w:r>
          <w:hyperlink w:anchor="_Toc126746244" w:history="1">
            <w:r w:rsidRPr="00581ECB">
              <w:rPr>
                <w:rStyle w:val="a4"/>
                <w:rFonts w:ascii="Times New Roman" w:hAnsi="Times New Roman"/>
                <w:noProof/>
                <w:sz w:val="28"/>
              </w:rPr>
              <w:t>1. ОСНОВНЫЕ ТРЕБОВАНИЯ КОМПЕТЕНЦИИ</w:t>
            </w:r>
            <w:r w:rsidR="000E1DE6">
              <w:rPr>
                <w:rFonts w:ascii="Times New Roman" w:hAnsi="Times New Roman"/>
                <w:noProof/>
                <w:webHidden/>
                <w:sz w:val="28"/>
              </w:rPr>
              <w:t>……………………………….</w:t>
            </w:r>
            <w:r w:rsidRPr="00581ECB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Pr="00581ECB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26746244 \h </w:instrText>
            </w:r>
            <w:r w:rsidRPr="00581ECB">
              <w:rPr>
                <w:rFonts w:ascii="Times New Roman" w:hAnsi="Times New Roman"/>
                <w:noProof/>
                <w:webHidden/>
                <w:sz w:val="28"/>
              </w:rPr>
            </w:r>
            <w:r w:rsidRPr="00581ECB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>
              <w:rPr>
                <w:rFonts w:ascii="Times New Roman" w:hAnsi="Times New Roman"/>
                <w:noProof/>
                <w:webHidden/>
                <w:sz w:val="28"/>
              </w:rPr>
              <w:t>4</w:t>
            </w:r>
            <w:r w:rsidRPr="00581ECB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37A405DA" w14:textId="0F411057" w:rsidR="004A45CD" w:rsidRPr="00581ECB" w:rsidRDefault="000A7FF8" w:rsidP="000E1DE6">
          <w:pPr>
            <w:pStyle w:val="22"/>
            <w:spacing w:line="360" w:lineRule="auto"/>
            <w:rPr>
              <w:rFonts w:eastAsiaTheme="minorEastAsia"/>
              <w:noProof/>
              <w:sz w:val="28"/>
              <w:szCs w:val="28"/>
            </w:rPr>
          </w:pPr>
          <w:hyperlink w:anchor="_Toc126746245" w:history="1">
            <w:r w:rsidR="004A45CD" w:rsidRPr="00581ECB">
              <w:rPr>
                <w:rStyle w:val="a4"/>
                <w:noProof/>
                <w:sz w:val="28"/>
                <w:szCs w:val="28"/>
              </w:rPr>
              <w:t>1.1. Общие сведения о требованиях компетенции</w:t>
            </w:r>
            <w:r w:rsidR="000E1DE6">
              <w:rPr>
                <w:noProof/>
                <w:webHidden/>
                <w:sz w:val="28"/>
                <w:szCs w:val="28"/>
              </w:rPr>
              <w:t>………………………………...</w:t>
            </w:r>
            <w:r w:rsidR="004A45CD" w:rsidRPr="00581ECB">
              <w:rPr>
                <w:noProof/>
                <w:webHidden/>
                <w:sz w:val="28"/>
                <w:szCs w:val="28"/>
              </w:rPr>
              <w:fldChar w:fldCharType="begin"/>
            </w:r>
            <w:r w:rsidR="004A45CD" w:rsidRPr="00581ECB">
              <w:rPr>
                <w:noProof/>
                <w:webHidden/>
                <w:sz w:val="28"/>
                <w:szCs w:val="28"/>
              </w:rPr>
              <w:instrText xml:space="preserve"> PAGEREF _Toc126746245 \h </w:instrText>
            </w:r>
            <w:r w:rsidR="004A45CD" w:rsidRPr="00581ECB">
              <w:rPr>
                <w:noProof/>
                <w:webHidden/>
                <w:sz w:val="28"/>
                <w:szCs w:val="28"/>
              </w:rPr>
            </w:r>
            <w:r w:rsidR="004A45CD" w:rsidRPr="00581EC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A45CD">
              <w:rPr>
                <w:noProof/>
                <w:webHidden/>
                <w:sz w:val="28"/>
                <w:szCs w:val="28"/>
              </w:rPr>
              <w:t>4</w:t>
            </w:r>
            <w:r w:rsidR="004A45CD" w:rsidRPr="00581EC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8155E3" w14:textId="77777777" w:rsidR="004A45CD" w:rsidRPr="00581ECB" w:rsidRDefault="000A7FF8" w:rsidP="000E1DE6">
          <w:pPr>
            <w:pStyle w:val="22"/>
            <w:spacing w:line="360" w:lineRule="auto"/>
            <w:rPr>
              <w:rFonts w:eastAsiaTheme="minorEastAsia"/>
              <w:noProof/>
              <w:sz w:val="28"/>
              <w:szCs w:val="28"/>
            </w:rPr>
          </w:pPr>
          <w:hyperlink w:anchor="_Toc126746246" w:history="1">
            <w:r w:rsidR="004A45CD" w:rsidRPr="00581ECB">
              <w:rPr>
                <w:rStyle w:val="a4"/>
                <w:noProof/>
                <w:sz w:val="28"/>
                <w:szCs w:val="28"/>
              </w:rPr>
              <w:t>1.2. Перечень профессиональных задач специалиста по компетенции «Структурированные кабельные системы»</w:t>
            </w:r>
            <w:r w:rsidR="004A45CD" w:rsidRPr="00581ECB">
              <w:rPr>
                <w:noProof/>
                <w:webHidden/>
                <w:sz w:val="28"/>
                <w:szCs w:val="28"/>
              </w:rPr>
              <w:tab/>
            </w:r>
            <w:r w:rsidR="004A45CD" w:rsidRPr="00581ECB">
              <w:rPr>
                <w:noProof/>
                <w:webHidden/>
                <w:sz w:val="28"/>
                <w:szCs w:val="28"/>
              </w:rPr>
              <w:fldChar w:fldCharType="begin"/>
            </w:r>
            <w:r w:rsidR="004A45CD" w:rsidRPr="00581ECB">
              <w:rPr>
                <w:noProof/>
                <w:webHidden/>
                <w:sz w:val="28"/>
                <w:szCs w:val="28"/>
              </w:rPr>
              <w:instrText xml:space="preserve"> PAGEREF _Toc126746246 \h </w:instrText>
            </w:r>
            <w:r w:rsidR="004A45CD" w:rsidRPr="00581ECB">
              <w:rPr>
                <w:noProof/>
                <w:webHidden/>
                <w:sz w:val="28"/>
                <w:szCs w:val="28"/>
              </w:rPr>
            </w:r>
            <w:r w:rsidR="004A45CD" w:rsidRPr="00581EC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A45CD">
              <w:rPr>
                <w:noProof/>
                <w:webHidden/>
                <w:sz w:val="28"/>
                <w:szCs w:val="28"/>
              </w:rPr>
              <w:t>4</w:t>
            </w:r>
            <w:r w:rsidR="004A45CD" w:rsidRPr="00581EC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C8A933" w14:textId="04341B45" w:rsidR="004A45CD" w:rsidRPr="00581ECB" w:rsidRDefault="000A7FF8" w:rsidP="000E1DE6">
          <w:pPr>
            <w:pStyle w:val="22"/>
            <w:spacing w:line="360" w:lineRule="auto"/>
            <w:rPr>
              <w:rFonts w:eastAsiaTheme="minorEastAsia"/>
              <w:noProof/>
              <w:sz w:val="28"/>
              <w:szCs w:val="28"/>
            </w:rPr>
          </w:pPr>
          <w:hyperlink w:anchor="_Toc126746247" w:history="1">
            <w:r w:rsidR="004A45CD" w:rsidRPr="00581ECB">
              <w:rPr>
                <w:rStyle w:val="a4"/>
                <w:noProof/>
                <w:sz w:val="28"/>
                <w:szCs w:val="28"/>
              </w:rPr>
              <w:t>1.3. Требования к схеме оценки</w:t>
            </w:r>
            <w:r w:rsidR="004A45CD" w:rsidRPr="00581ECB">
              <w:rPr>
                <w:noProof/>
                <w:webHidden/>
                <w:sz w:val="28"/>
                <w:szCs w:val="28"/>
              </w:rPr>
              <w:tab/>
            </w:r>
            <w:r w:rsidR="008A6CF7">
              <w:rPr>
                <w:noProof/>
                <w:webHidden/>
                <w:sz w:val="28"/>
                <w:szCs w:val="28"/>
              </w:rPr>
              <w:t>9</w:t>
            </w:r>
          </w:hyperlink>
        </w:p>
        <w:p w14:paraId="330FEB29" w14:textId="782C5A7A" w:rsidR="004A45CD" w:rsidRDefault="000A7FF8" w:rsidP="000E1DE6">
          <w:pPr>
            <w:pStyle w:val="22"/>
            <w:spacing w:line="360" w:lineRule="auto"/>
            <w:rPr>
              <w:noProof/>
              <w:sz w:val="28"/>
              <w:szCs w:val="28"/>
            </w:rPr>
          </w:pPr>
          <w:hyperlink w:anchor="_Toc126746248" w:history="1">
            <w:r w:rsidR="004A45CD" w:rsidRPr="00581ECB">
              <w:rPr>
                <w:rStyle w:val="a4"/>
                <w:noProof/>
                <w:sz w:val="28"/>
                <w:szCs w:val="28"/>
              </w:rPr>
              <w:t>1.4. Спецификация оценки компетенции</w:t>
            </w:r>
            <w:r w:rsidR="004A45CD" w:rsidRPr="00581ECB">
              <w:rPr>
                <w:noProof/>
                <w:webHidden/>
                <w:sz w:val="28"/>
                <w:szCs w:val="28"/>
              </w:rPr>
              <w:tab/>
            </w:r>
            <w:r w:rsidR="004A45CD" w:rsidRPr="00581ECB">
              <w:rPr>
                <w:noProof/>
                <w:webHidden/>
                <w:sz w:val="28"/>
                <w:szCs w:val="28"/>
              </w:rPr>
              <w:fldChar w:fldCharType="begin"/>
            </w:r>
            <w:r w:rsidR="004A45CD" w:rsidRPr="00581ECB">
              <w:rPr>
                <w:noProof/>
                <w:webHidden/>
                <w:sz w:val="28"/>
                <w:szCs w:val="28"/>
              </w:rPr>
              <w:instrText xml:space="preserve"> PAGEREF _Toc126746248 \h </w:instrText>
            </w:r>
            <w:r w:rsidR="004A45CD" w:rsidRPr="00581ECB">
              <w:rPr>
                <w:noProof/>
                <w:webHidden/>
                <w:sz w:val="28"/>
                <w:szCs w:val="28"/>
              </w:rPr>
            </w:r>
            <w:r w:rsidR="004A45CD" w:rsidRPr="00581EC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A45CD">
              <w:rPr>
                <w:noProof/>
                <w:webHidden/>
                <w:sz w:val="28"/>
                <w:szCs w:val="28"/>
              </w:rPr>
              <w:t>1</w:t>
            </w:r>
            <w:r w:rsidR="008A6CF7">
              <w:rPr>
                <w:noProof/>
                <w:webHidden/>
                <w:sz w:val="28"/>
                <w:szCs w:val="28"/>
              </w:rPr>
              <w:t>0</w:t>
            </w:r>
            <w:r w:rsidR="004A45CD" w:rsidRPr="00581EC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97E923" w14:textId="026AF613" w:rsidR="00070F23" w:rsidRPr="00070F23" w:rsidRDefault="00070F23" w:rsidP="00070F23">
          <w:pPr>
            <w:rPr>
              <w:rFonts w:ascii="Times New Roman" w:hAnsi="Times New Roman" w:cs="Times New Roman"/>
              <w:sz w:val="28"/>
              <w:szCs w:val="28"/>
              <w:lang w:eastAsia="ru-RU"/>
            </w:rPr>
          </w:pPr>
          <w:r w:rsidRPr="006428D7">
            <w:rPr>
              <w:rFonts w:ascii="Times New Roman" w:hAnsi="Times New Roman" w:cs="Times New Roman"/>
              <w:sz w:val="28"/>
              <w:szCs w:val="28"/>
              <w:lang w:eastAsia="ru-RU"/>
            </w:rPr>
            <w:t>1.5. Содержание конкурсного задания……………………………………………</w:t>
          </w:r>
          <w:r w:rsidR="006428D7" w:rsidRPr="006428D7">
            <w:rPr>
              <w:rFonts w:ascii="Times New Roman" w:hAnsi="Times New Roman" w:cs="Times New Roman"/>
              <w:sz w:val="28"/>
              <w:szCs w:val="28"/>
              <w:lang w:eastAsia="ru-RU"/>
            </w:rPr>
            <w:t>11</w:t>
          </w:r>
        </w:p>
        <w:p w14:paraId="04BD5160" w14:textId="0495CDAE" w:rsidR="004A45CD" w:rsidRPr="00581ECB" w:rsidRDefault="000A7FF8" w:rsidP="000E1DE6">
          <w:pPr>
            <w:pStyle w:val="22"/>
            <w:spacing w:line="360" w:lineRule="auto"/>
            <w:rPr>
              <w:rFonts w:eastAsiaTheme="minorEastAsia"/>
              <w:noProof/>
              <w:sz w:val="28"/>
              <w:szCs w:val="28"/>
            </w:rPr>
          </w:pPr>
          <w:hyperlink w:anchor="_Toc126746249" w:history="1">
            <w:r w:rsidR="004A45CD" w:rsidRPr="00581ECB">
              <w:rPr>
                <w:rStyle w:val="a4"/>
                <w:noProof/>
                <w:sz w:val="28"/>
                <w:szCs w:val="28"/>
              </w:rPr>
              <w:t>1.5.1. Разработка/выбор конкурсного задания</w:t>
            </w:r>
            <w:r w:rsidR="004A45CD" w:rsidRPr="00581ECB">
              <w:rPr>
                <w:noProof/>
                <w:webHidden/>
                <w:sz w:val="28"/>
                <w:szCs w:val="28"/>
              </w:rPr>
              <w:tab/>
            </w:r>
            <w:r w:rsidR="004A45CD" w:rsidRPr="00581ECB">
              <w:rPr>
                <w:noProof/>
                <w:webHidden/>
                <w:sz w:val="28"/>
                <w:szCs w:val="28"/>
              </w:rPr>
              <w:fldChar w:fldCharType="begin"/>
            </w:r>
            <w:r w:rsidR="004A45CD" w:rsidRPr="00581ECB">
              <w:rPr>
                <w:noProof/>
                <w:webHidden/>
                <w:sz w:val="28"/>
                <w:szCs w:val="28"/>
              </w:rPr>
              <w:instrText xml:space="preserve"> PAGEREF _Toc126746249 \h </w:instrText>
            </w:r>
            <w:r w:rsidR="004A45CD" w:rsidRPr="00581ECB">
              <w:rPr>
                <w:noProof/>
                <w:webHidden/>
                <w:sz w:val="28"/>
                <w:szCs w:val="28"/>
              </w:rPr>
            </w:r>
            <w:r w:rsidR="004A45CD" w:rsidRPr="00581EC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A45CD">
              <w:rPr>
                <w:noProof/>
                <w:webHidden/>
                <w:sz w:val="28"/>
                <w:szCs w:val="28"/>
              </w:rPr>
              <w:t>1</w:t>
            </w:r>
            <w:r w:rsidR="008A6CF7">
              <w:rPr>
                <w:noProof/>
                <w:webHidden/>
                <w:sz w:val="28"/>
                <w:szCs w:val="28"/>
              </w:rPr>
              <w:t>1</w:t>
            </w:r>
            <w:r w:rsidR="004A45CD" w:rsidRPr="00581EC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E77C4E" w14:textId="5417D1D0" w:rsidR="004A45CD" w:rsidRPr="00581ECB" w:rsidRDefault="000A7FF8" w:rsidP="000E1DE6">
          <w:pPr>
            <w:pStyle w:val="22"/>
            <w:spacing w:line="360" w:lineRule="auto"/>
            <w:rPr>
              <w:rFonts w:eastAsiaTheme="minorEastAsia"/>
              <w:noProof/>
              <w:sz w:val="28"/>
              <w:szCs w:val="28"/>
            </w:rPr>
          </w:pPr>
          <w:hyperlink w:anchor="_Toc126746250" w:history="1">
            <w:r w:rsidR="004A45CD" w:rsidRPr="00581ECB">
              <w:rPr>
                <w:rStyle w:val="a4"/>
                <w:noProof/>
                <w:sz w:val="28"/>
                <w:szCs w:val="28"/>
              </w:rPr>
              <w:t xml:space="preserve">1.5.2. Структура модулей конкурсного задания </w:t>
            </w:r>
            <w:r w:rsidR="004A45CD" w:rsidRPr="00581ECB">
              <w:rPr>
                <w:rStyle w:val="a4"/>
                <w:bCs/>
                <w:noProof/>
                <w:sz w:val="28"/>
                <w:szCs w:val="28"/>
              </w:rPr>
              <w:t>(инвариант/вариатив)</w:t>
            </w:r>
            <w:r w:rsidR="004A45CD" w:rsidRPr="00581ECB">
              <w:rPr>
                <w:noProof/>
                <w:webHidden/>
                <w:sz w:val="28"/>
                <w:szCs w:val="28"/>
              </w:rPr>
              <w:tab/>
            </w:r>
            <w:r w:rsidR="004A45CD" w:rsidRPr="00581ECB">
              <w:rPr>
                <w:noProof/>
                <w:webHidden/>
                <w:sz w:val="28"/>
                <w:szCs w:val="28"/>
              </w:rPr>
              <w:fldChar w:fldCharType="begin"/>
            </w:r>
            <w:r w:rsidR="004A45CD" w:rsidRPr="00581ECB">
              <w:rPr>
                <w:noProof/>
                <w:webHidden/>
                <w:sz w:val="28"/>
                <w:szCs w:val="28"/>
              </w:rPr>
              <w:instrText xml:space="preserve"> PAGEREF _Toc126746250 \h </w:instrText>
            </w:r>
            <w:r w:rsidR="004A45CD" w:rsidRPr="00581ECB">
              <w:rPr>
                <w:noProof/>
                <w:webHidden/>
                <w:sz w:val="28"/>
                <w:szCs w:val="28"/>
              </w:rPr>
            </w:r>
            <w:r w:rsidR="004A45CD" w:rsidRPr="00581EC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A45CD">
              <w:rPr>
                <w:noProof/>
                <w:webHidden/>
                <w:sz w:val="28"/>
                <w:szCs w:val="28"/>
              </w:rPr>
              <w:t>1</w:t>
            </w:r>
            <w:r w:rsidR="008A6CF7">
              <w:rPr>
                <w:noProof/>
                <w:webHidden/>
                <w:sz w:val="28"/>
                <w:szCs w:val="28"/>
              </w:rPr>
              <w:t>2</w:t>
            </w:r>
            <w:r w:rsidR="004A45CD" w:rsidRPr="00581EC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98B186" w14:textId="77777777" w:rsidR="004A45CD" w:rsidRPr="00581ECB" w:rsidRDefault="000A7FF8" w:rsidP="000E1DE6">
          <w:pPr>
            <w:pStyle w:val="22"/>
            <w:spacing w:line="360" w:lineRule="auto"/>
            <w:rPr>
              <w:rFonts w:eastAsiaTheme="minorEastAsia"/>
              <w:noProof/>
              <w:sz w:val="28"/>
              <w:szCs w:val="28"/>
            </w:rPr>
          </w:pPr>
          <w:hyperlink w:anchor="_Toc126746251" w:history="1">
            <w:r w:rsidR="004A45CD" w:rsidRPr="00581ECB">
              <w:rPr>
                <w:rStyle w:val="a4"/>
                <w:iCs/>
                <w:noProof/>
                <w:sz w:val="28"/>
                <w:szCs w:val="28"/>
              </w:rPr>
              <w:t>2. СПЕЦИАЛЬНЫЕ ПРАВИЛА КОМПЕТЕНЦИИ</w:t>
            </w:r>
            <w:r w:rsidR="004A45CD" w:rsidRPr="00581ECB">
              <w:rPr>
                <w:noProof/>
                <w:webHidden/>
                <w:sz w:val="28"/>
                <w:szCs w:val="28"/>
              </w:rPr>
              <w:tab/>
            </w:r>
            <w:r w:rsidR="004A45CD" w:rsidRPr="00581ECB">
              <w:rPr>
                <w:noProof/>
                <w:webHidden/>
                <w:sz w:val="28"/>
                <w:szCs w:val="28"/>
              </w:rPr>
              <w:fldChar w:fldCharType="begin"/>
            </w:r>
            <w:r w:rsidR="004A45CD" w:rsidRPr="00581ECB">
              <w:rPr>
                <w:noProof/>
                <w:webHidden/>
                <w:sz w:val="28"/>
                <w:szCs w:val="28"/>
              </w:rPr>
              <w:instrText xml:space="preserve"> PAGEREF _Toc126746251 \h </w:instrText>
            </w:r>
            <w:r w:rsidR="004A45CD" w:rsidRPr="00581ECB">
              <w:rPr>
                <w:noProof/>
                <w:webHidden/>
                <w:sz w:val="28"/>
                <w:szCs w:val="28"/>
              </w:rPr>
            </w:r>
            <w:r w:rsidR="004A45CD" w:rsidRPr="00581EC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A45CD">
              <w:rPr>
                <w:noProof/>
                <w:webHidden/>
                <w:sz w:val="28"/>
                <w:szCs w:val="28"/>
              </w:rPr>
              <w:t>25</w:t>
            </w:r>
            <w:r w:rsidR="004A45CD" w:rsidRPr="00581EC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F79A94D" w14:textId="04DF5187" w:rsidR="004A45CD" w:rsidRPr="00581ECB" w:rsidRDefault="000A7FF8" w:rsidP="000E1DE6">
          <w:pPr>
            <w:pStyle w:val="22"/>
            <w:spacing w:line="360" w:lineRule="auto"/>
            <w:rPr>
              <w:rFonts w:eastAsiaTheme="minorEastAsia"/>
              <w:noProof/>
              <w:sz w:val="28"/>
              <w:szCs w:val="28"/>
            </w:rPr>
          </w:pPr>
          <w:hyperlink w:anchor="_Toc126746252" w:history="1">
            <w:r w:rsidR="004A45CD" w:rsidRPr="00581ECB">
              <w:rPr>
                <w:rStyle w:val="a4"/>
                <w:noProof/>
                <w:sz w:val="28"/>
                <w:szCs w:val="28"/>
              </w:rPr>
              <w:t xml:space="preserve">2.1. </w:t>
            </w:r>
            <w:r w:rsidR="004A45CD" w:rsidRPr="00581ECB">
              <w:rPr>
                <w:rStyle w:val="a4"/>
                <w:bCs/>
                <w:iCs/>
                <w:noProof/>
                <w:sz w:val="28"/>
                <w:szCs w:val="28"/>
              </w:rPr>
              <w:t>Личный инструмент конкурсанта</w:t>
            </w:r>
            <w:r w:rsidR="004A45CD" w:rsidRPr="00581ECB">
              <w:rPr>
                <w:noProof/>
                <w:webHidden/>
                <w:sz w:val="28"/>
                <w:szCs w:val="28"/>
              </w:rPr>
              <w:tab/>
            </w:r>
            <w:r w:rsidR="004A45CD" w:rsidRPr="00581ECB">
              <w:rPr>
                <w:noProof/>
                <w:webHidden/>
                <w:sz w:val="28"/>
                <w:szCs w:val="28"/>
              </w:rPr>
              <w:fldChar w:fldCharType="begin"/>
            </w:r>
            <w:r w:rsidR="004A45CD" w:rsidRPr="00581ECB">
              <w:rPr>
                <w:noProof/>
                <w:webHidden/>
                <w:sz w:val="28"/>
                <w:szCs w:val="28"/>
              </w:rPr>
              <w:instrText xml:space="preserve"> PAGEREF _Toc126746252 \h </w:instrText>
            </w:r>
            <w:r w:rsidR="004A45CD" w:rsidRPr="00581ECB">
              <w:rPr>
                <w:noProof/>
                <w:webHidden/>
                <w:sz w:val="28"/>
                <w:szCs w:val="28"/>
              </w:rPr>
            </w:r>
            <w:r w:rsidR="004A45CD" w:rsidRPr="00581ECB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A45CD">
              <w:rPr>
                <w:noProof/>
                <w:webHidden/>
                <w:sz w:val="28"/>
                <w:szCs w:val="28"/>
              </w:rPr>
              <w:t>2</w:t>
            </w:r>
            <w:r w:rsidR="008A6CF7">
              <w:rPr>
                <w:noProof/>
                <w:webHidden/>
                <w:sz w:val="28"/>
                <w:szCs w:val="28"/>
              </w:rPr>
              <w:t>5</w:t>
            </w:r>
            <w:r w:rsidR="004A45CD" w:rsidRPr="00581ECB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60AC7E" w14:textId="7B61A959" w:rsidR="004A45CD" w:rsidRPr="00581ECB" w:rsidRDefault="000A7FF8" w:rsidP="000E1DE6">
          <w:pPr>
            <w:pStyle w:val="32"/>
            <w:tabs>
              <w:tab w:val="right" w:leader="dot" w:pos="9628"/>
            </w:tabs>
            <w:spacing w:after="0" w:line="360" w:lineRule="auto"/>
            <w:ind w:left="0"/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126746254" w:history="1">
            <w:r w:rsidR="004A45CD" w:rsidRPr="00581ECB">
              <w:rPr>
                <w:rStyle w:val="a4"/>
                <w:rFonts w:ascii="Times New Roman" w:hAnsi="Times New Roman"/>
                <w:iCs/>
                <w:noProof/>
                <w:sz w:val="28"/>
                <w:szCs w:val="28"/>
              </w:rPr>
              <w:t>2.2.</w:t>
            </w:r>
            <w:r w:rsidR="004A45CD" w:rsidRPr="00581ECB">
              <w:rPr>
                <w:rStyle w:val="a4"/>
                <w:rFonts w:ascii="Times New Roman" w:hAnsi="Times New Roman"/>
                <w:i/>
                <w:iCs/>
                <w:noProof/>
                <w:sz w:val="28"/>
                <w:szCs w:val="28"/>
              </w:rPr>
              <w:t xml:space="preserve"> </w:t>
            </w:r>
            <w:r w:rsidR="004A45CD" w:rsidRPr="00581ECB">
              <w:rPr>
                <w:rStyle w:val="a4"/>
                <w:rFonts w:ascii="Times New Roman" w:hAnsi="Times New Roman"/>
                <w:iCs/>
                <w:noProof/>
                <w:sz w:val="28"/>
                <w:szCs w:val="28"/>
              </w:rPr>
              <w:t>Материалы, оборудование и инструменты, запрещенные на площадке</w:t>
            </w:r>
            <w:r w:rsidR="004A45CD" w:rsidRPr="00581EC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A45CD" w:rsidRPr="00581E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A45CD" w:rsidRPr="00581EC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6746254 \h </w:instrText>
            </w:r>
            <w:r w:rsidR="004A45CD" w:rsidRPr="00581EC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A45CD" w:rsidRPr="00581E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A45C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</w:t>
            </w:r>
            <w:r w:rsidR="000E1DE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4A45CD" w:rsidRPr="00581E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C6161F" w14:textId="1C99FA32" w:rsidR="004A45CD" w:rsidRPr="00581ECB" w:rsidRDefault="000A7FF8" w:rsidP="000E1DE6">
          <w:pPr>
            <w:pStyle w:val="11"/>
            <w:rPr>
              <w:rFonts w:ascii="Times New Roman" w:eastAsiaTheme="minorEastAsia" w:hAnsi="Times New Roman"/>
              <w:bCs w:val="0"/>
              <w:noProof/>
              <w:sz w:val="28"/>
              <w:lang w:val="ru-RU" w:eastAsia="ru-RU"/>
            </w:rPr>
          </w:pPr>
          <w:hyperlink w:anchor="_Toc126746255" w:history="1">
            <w:r w:rsidR="000E1DE6" w:rsidRPr="00581ECB">
              <w:rPr>
                <w:rStyle w:val="a4"/>
                <w:rFonts w:ascii="Times New Roman" w:hAnsi="Times New Roman"/>
                <w:noProof/>
                <w:sz w:val="28"/>
              </w:rPr>
              <w:t>3. ПРИЛОЖЕНИЯ</w:t>
            </w:r>
            <w:r w:rsidR="000E1DE6" w:rsidRPr="00581ECB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4A45CD" w:rsidRPr="00581ECB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4A45CD" w:rsidRPr="00581ECB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26746255 \h </w:instrText>
            </w:r>
            <w:r w:rsidR="004A45CD" w:rsidRPr="00581ECB">
              <w:rPr>
                <w:rFonts w:ascii="Times New Roman" w:hAnsi="Times New Roman"/>
                <w:noProof/>
                <w:webHidden/>
                <w:sz w:val="28"/>
              </w:rPr>
            </w:r>
            <w:r w:rsidR="004A45CD" w:rsidRPr="00581ECB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0E1DE6">
              <w:rPr>
                <w:rFonts w:ascii="Times New Roman" w:hAnsi="Times New Roman"/>
                <w:noProof/>
                <w:webHidden/>
                <w:sz w:val="28"/>
              </w:rPr>
              <w:t>27</w:t>
            </w:r>
            <w:r w:rsidR="004A45CD" w:rsidRPr="00581ECB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464B6D84" w14:textId="77777777" w:rsidR="004A45CD" w:rsidRPr="00581ECB" w:rsidRDefault="004A45CD" w:rsidP="000E1DE6">
          <w:pPr>
            <w:spacing w:after="0" w:line="36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581ECB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56B53B04" w14:textId="77777777" w:rsidR="004A45CD" w:rsidRPr="00581ECB" w:rsidRDefault="004A45CD" w:rsidP="004A45CD">
      <w:pPr>
        <w:jc w:val="both"/>
        <w:rPr>
          <w:rFonts w:ascii="Times New Roman" w:hAnsi="Times New Roman" w:cs="Times New Roman"/>
          <w:bCs/>
          <w:sz w:val="28"/>
          <w:szCs w:val="28"/>
          <w:lang w:eastAsia="ru-RU"/>
        </w:rPr>
      </w:pPr>
    </w:p>
    <w:p w14:paraId="01A5EF09" w14:textId="77777777" w:rsidR="004A45CD" w:rsidRPr="00581ECB" w:rsidRDefault="004A45CD" w:rsidP="004A45CD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</w:p>
    <w:p w14:paraId="55CFD2EE" w14:textId="77777777" w:rsidR="004A45CD" w:rsidRPr="00581ECB" w:rsidRDefault="004A45CD" w:rsidP="004A45CD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</w:p>
    <w:p w14:paraId="20DBEA2D" w14:textId="77777777" w:rsidR="004A45CD" w:rsidRPr="00581ECB" w:rsidRDefault="004A45CD" w:rsidP="004A45CD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</w:p>
    <w:p w14:paraId="2FB38D00" w14:textId="77777777" w:rsidR="004A45CD" w:rsidRPr="00581ECB" w:rsidRDefault="004A45CD" w:rsidP="004A45CD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</w:p>
    <w:p w14:paraId="16350BE0" w14:textId="77777777" w:rsidR="004A45CD" w:rsidRPr="00581ECB" w:rsidRDefault="004A45CD" w:rsidP="004A45CD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</w:p>
    <w:p w14:paraId="0C153FCF" w14:textId="77777777" w:rsidR="004A45CD" w:rsidRPr="00581ECB" w:rsidRDefault="004A45CD" w:rsidP="004A45CD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</w:p>
    <w:p w14:paraId="263D9ADA" w14:textId="77777777" w:rsidR="004A45CD" w:rsidRPr="00581ECB" w:rsidRDefault="004A45CD" w:rsidP="004A45CD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</w:p>
    <w:p w14:paraId="246A6EF2" w14:textId="007CEC6B" w:rsidR="004A45CD" w:rsidRDefault="004A45CD" w:rsidP="004A45CD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</w:p>
    <w:p w14:paraId="538666F6" w14:textId="77777777" w:rsidR="004D0EB0" w:rsidRPr="004D0EB0" w:rsidRDefault="004D0EB0" w:rsidP="004D0EB0">
      <w:pPr>
        <w:jc w:val="center"/>
        <w:rPr>
          <w:lang w:eastAsia="ru-RU"/>
        </w:rPr>
      </w:pPr>
    </w:p>
    <w:p w14:paraId="5D79C0E0" w14:textId="77777777" w:rsidR="004A45CD" w:rsidRPr="004D0EB0" w:rsidRDefault="004A45CD" w:rsidP="004D0EB0">
      <w:pPr>
        <w:pStyle w:val="bullet"/>
        <w:numPr>
          <w:ilvl w:val="0"/>
          <w:numId w:val="0"/>
        </w:numPr>
        <w:ind w:firstLine="709"/>
        <w:jc w:val="center"/>
        <w:rPr>
          <w:rFonts w:ascii="Times New Roman" w:hAnsi="Times New Roman"/>
          <w:b/>
          <w:bCs/>
          <w:sz w:val="28"/>
          <w:szCs w:val="28"/>
          <w:lang w:val="ru-RU" w:eastAsia="ru-RU"/>
        </w:rPr>
      </w:pPr>
      <w:r w:rsidRPr="004D0EB0">
        <w:rPr>
          <w:rFonts w:ascii="Times New Roman" w:hAnsi="Times New Roman"/>
          <w:b/>
          <w:bCs/>
          <w:sz w:val="28"/>
          <w:szCs w:val="28"/>
          <w:lang w:val="ru-RU" w:eastAsia="ru-RU"/>
        </w:rPr>
        <w:lastRenderedPageBreak/>
        <w:t>ИСПОЛЬЗУЕМЫЕ СОКРАЩЕНИЯ</w:t>
      </w:r>
    </w:p>
    <w:p w14:paraId="22E94032" w14:textId="77777777" w:rsidR="004A45CD" w:rsidRPr="004D0EB0" w:rsidRDefault="004A45CD" w:rsidP="004D0EB0">
      <w:pPr>
        <w:pStyle w:val="bullet"/>
        <w:numPr>
          <w:ilvl w:val="0"/>
          <w:numId w:val="2"/>
        </w:numPr>
        <w:ind w:left="0" w:firstLine="709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  <w:r w:rsidRPr="004D0EB0">
        <w:rPr>
          <w:rFonts w:ascii="Times New Roman" w:hAnsi="Times New Roman"/>
          <w:bCs/>
          <w:sz w:val="28"/>
          <w:szCs w:val="28"/>
          <w:lang w:val="ru-RU" w:eastAsia="ru-RU"/>
        </w:rPr>
        <w:t>ВОЛС – волоконно-оптические линии связи</w:t>
      </w:r>
    </w:p>
    <w:p w14:paraId="69508A70" w14:textId="77777777" w:rsidR="004A45CD" w:rsidRPr="004D0EB0" w:rsidRDefault="004A45CD" w:rsidP="004D0EB0">
      <w:pPr>
        <w:pStyle w:val="bullet"/>
        <w:numPr>
          <w:ilvl w:val="0"/>
          <w:numId w:val="2"/>
        </w:numPr>
        <w:ind w:left="0" w:firstLine="709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  <w:r w:rsidRPr="004D0EB0">
        <w:rPr>
          <w:rFonts w:ascii="Times New Roman" w:hAnsi="Times New Roman"/>
          <w:bCs/>
          <w:sz w:val="28"/>
          <w:szCs w:val="28"/>
          <w:lang w:val="ru-RU" w:eastAsia="ru-RU"/>
        </w:rPr>
        <w:t>FOС-1 – Кабель ОВК-С НГ(А) –HF 16 ОВ</w:t>
      </w:r>
    </w:p>
    <w:p w14:paraId="51DBE771" w14:textId="77777777" w:rsidR="004A45CD" w:rsidRPr="004D0EB0" w:rsidRDefault="004A45CD" w:rsidP="004D0EB0">
      <w:pPr>
        <w:pStyle w:val="bullet"/>
        <w:numPr>
          <w:ilvl w:val="0"/>
          <w:numId w:val="2"/>
        </w:numPr>
        <w:ind w:left="0" w:firstLine="709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  <w:r w:rsidRPr="004D0EB0">
        <w:rPr>
          <w:rFonts w:ascii="Times New Roman" w:hAnsi="Times New Roman"/>
          <w:bCs/>
          <w:sz w:val="28"/>
          <w:szCs w:val="28"/>
          <w:lang w:val="ru-RU" w:eastAsia="ru-RU"/>
        </w:rPr>
        <w:t>FOС-3 – Кабель ДОТс-П-48У</w:t>
      </w:r>
    </w:p>
    <w:p w14:paraId="7C4AC472" w14:textId="77777777" w:rsidR="004A45CD" w:rsidRPr="004D0EB0" w:rsidRDefault="004A45CD" w:rsidP="004D0EB0">
      <w:pPr>
        <w:pStyle w:val="bullet"/>
        <w:numPr>
          <w:ilvl w:val="0"/>
          <w:numId w:val="2"/>
        </w:numPr>
        <w:ind w:left="0" w:firstLine="709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  <w:r w:rsidRPr="004D0EB0">
        <w:rPr>
          <w:rFonts w:ascii="Times New Roman" w:hAnsi="Times New Roman"/>
          <w:bCs/>
          <w:sz w:val="28"/>
          <w:szCs w:val="28"/>
          <w:lang w:val="ru-RU" w:eastAsia="ru-RU"/>
        </w:rPr>
        <w:t>FOС-2, FOC-4</w:t>
      </w:r>
      <w:r w:rsidRPr="004D0EB0">
        <w:rPr>
          <w:rFonts w:ascii="Times New Roman" w:hAnsi="Times New Roman"/>
          <w:bCs/>
          <w:sz w:val="28"/>
          <w:szCs w:val="28"/>
          <w:lang w:val="ru-RU" w:eastAsia="ru-RU"/>
        </w:rPr>
        <w:tab/>
        <w:t>Кабель ТОС-П-24У</w:t>
      </w:r>
    </w:p>
    <w:p w14:paraId="5B5F46EB" w14:textId="77777777" w:rsidR="004A45CD" w:rsidRPr="004D0EB0" w:rsidRDefault="004A45CD" w:rsidP="004D0EB0">
      <w:pPr>
        <w:pStyle w:val="bullet"/>
        <w:numPr>
          <w:ilvl w:val="0"/>
          <w:numId w:val="2"/>
        </w:numPr>
        <w:ind w:left="0" w:firstLine="709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  <w:r w:rsidRPr="004D0EB0">
        <w:rPr>
          <w:rFonts w:ascii="Times New Roman" w:hAnsi="Times New Roman"/>
          <w:bCs/>
          <w:sz w:val="28"/>
          <w:szCs w:val="28"/>
          <w:lang w:val="ru-RU" w:eastAsia="ru-RU"/>
        </w:rPr>
        <w:t>FOE1</w:t>
      </w:r>
      <w:r w:rsidRPr="004D0EB0">
        <w:rPr>
          <w:rFonts w:ascii="Times New Roman" w:hAnsi="Times New Roman"/>
          <w:bCs/>
          <w:sz w:val="28"/>
          <w:szCs w:val="28"/>
          <w:lang w:val="ru-RU" w:eastAsia="ru-RU"/>
        </w:rPr>
        <w:tab/>
        <w:t xml:space="preserve"> –</w:t>
      </w:r>
      <w:r w:rsidRPr="004D0EB0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4D0EB0">
        <w:rPr>
          <w:rFonts w:ascii="Times New Roman" w:hAnsi="Times New Roman"/>
          <w:bCs/>
          <w:sz w:val="28"/>
          <w:szCs w:val="28"/>
          <w:lang w:val="ru-RU" w:eastAsia="ru-RU"/>
        </w:rPr>
        <w:t xml:space="preserve">Кросс настенный </w:t>
      </w:r>
    </w:p>
    <w:p w14:paraId="713088CC" w14:textId="77777777" w:rsidR="004A45CD" w:rsidRPr="004D0EB0" w:rsidRDefault="004A45CD" w:rsidP="004D0EB0">
      <w:pPr>
        <w:pStyle w:val="bullet"/>
        <w:numPr>
          <w:ilvl w:val="0"/>
          <w:numId w:val="2"/>
        </w:numPr>
        <w:ind w:left="0" w:firstLine="709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  <w:r w:rsidRPr="004D0EB0">
        <w:rPr>
          <w:rFonts w:ascii="Times New Roman" w:hAnsi="Times New Roman"/>
          <w:bCs/>
          <w:sz w:val="28"/>
          <w:szCs w:val="28"/>
          <w:lang w:val="ru-RU" w:eastAsia="ru-RU"/>
        </w:rPr>
        <w:t>FOE2, FOE3 – Кросс стоечный 1U/2U</w:t>
      </w:r>
    </w:p>
    <w:p w14:paraId="6DFCFBBC" w14:textId="77777777" w:rsidR="004A45CD" w:rsidRPr="004D0EB0" w:rsidRDefault="004A45CD" w:rsidP="004D0EB0">
      <w:pPr>
        <w:pStyle w:val="bullet"/>
        <w:numPr>
          <w:ilvl w:val="0"/>
          <w:numId w:val="2"/>
        </w:numPr>
        <w:ind w:left="0" w:firstLine="709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  <w:r w:rsidRPr="004D0EB0">
        <w:rPr>
          <w:rFonts w:ascii="Times New Roman" w:hAnsi="Times New Roman"/>
          <w:bCs/>
          <w:sz w:val="28"/>
          <w:szCs w:val="28"/>
          <w:lang w:val="ru-RU" w:eastAsia="ru-RU"/>
        </w:rPr>
        <w:t>FOE4</w:t>
      </w:r>
      <w:r w:rsidRPr="004D0EB0">
        <w:rPr>
          <w:rFonts w:ascii="Times New Roman" w:hAnsi="Times New Roman"/>
          <w:bCs/>
          <w:sz w:val="28"/>
          <w:szCs w:val="28"/>
          <w:lang w:val="ru-RU" w:eastAsia="ru-RU"/>
        </w:rPr>
        <w:tab/>
      </w:r>
      <w:r w:rsidRPr="004D0EB0">
        <w:rPr>
          <w:rFonts w:ascii="Times New Roman" w:hAnsi="Times New Roman"/>
          <w:bCs/>
          <w:sz w:val="28"/>
          <w:szCs w:val="28"/>
          <w:lang w:val="en-US" w:eastAsia="ru-RU"/>
        </w:rPr>
        <w:t xml:space="preserve"> – </w:t>
      </w:r>
      <w:r w:rsidRPr="004D0EB0">
        <w:rPr>
          <w:rFonts w:ascii="Times New Roman" w:hAnsi="Times New Roman"/>
          <w:bCs/>
          <w:sz w:val="28"/>
          <w:szCs w:val="28"/>
          <w:lang w:val="ru-RU" w:eastAsia="ru-RU"/>
        </w:rPr>
        <w:t>Муфта оптическая</w:t>
      </w:r>
    </w:p>
    <w:p w14:paraId="1D523E6E" w14:textId="77777777" w:rsidR="004A45CD" w:rsidRPr="004D0EB0" w:rsidRDefault="004A45CD" w:rsidP="004D0EB0">
      <w:pPr>
        <w:pStyle w:val="bullet"/>
        <w:numPr>
          <w:ilvl w:val="0"/>
          <w:numId w:val="2"/>
        </w:numPr>
        <w:ind w:left="0" w:firstLine="709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  <w:r w:rsidRPr="004D0EB0">
        <w:rPr>
          <w:rFonts w:ascii="Times New Roman" w:hAnsi="Times New Roman"/>
          <w:bCs/>
          <w:sz w:val="28"/>
          <w:szCs w:val="28"/>
          <w:lang w:val="ru-RU" w:eastAsia="ru-RU"/>
        </w:rPr>
        <w:t>1А, 2A, 1B, 2B – Патч-панель модульная 1U 24 порта</w:t>
      </w:r>
    </w:p>
    <w:p w14:paraId="7731C16C" w14:textId="77777777" w:rsidR="004A45CD" w:rsidRPr="004D0EB0" w:rsidRDefault="004A45CD" w:rsidP="004D0EB0">
      <w:pPr>
        <w:pStyle w:val="bullet"/>
        <w:numPr>
          <w:ilvl w:val="0"/>
          <w:numId w:val="2"/>
        </w:numPr>
        <w:ind w:left="0" w:firstLine="709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  <w:r w:rsidRPr="004D0EB0">
        <w:rPr>
          <w:rFonts w:ascii="Times New Roman" w:hAnsi="Times New Roman"/>
          <w:bCs/>
          <w:sz w:val="28"/>
          <w:szCs w:val="28"/>
          <w:lang w:val="ru-RU" w:eastAsia="ru-RU"/>
        </w:rPr>
        <w:t>1С – Патч-панель Cat.3 1U 50 портов</w:t>
      </w:r>
    </w:p>
    <w:p w14:paraId="4AD646AB" w14:textId="77777777" w:rsidR="004A45CD" w:rsidRPr="004D0EB0" w:rsidRDefault="004A45CD" w:rsidP="004D0EB0">
      <w:pPr>
        <w:pStyle w:val="bullet"/>
        <w:numPr>
          <w:ilvl w:val="0"/>
          <w:numId w:val="2"/>
        </w:numPr>
        <w:ind w:left="0" w:firstLine="709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  <w:r w:rsidRPr="004D0EB0">
        <w:rPr>
          <w:rFonts w:ascii="Times New Roman" w:hAnsi="Times New Roman"/>
          <w:bCs/>
          <w:sz w:val="28"/>
          <w:szCs w:val="28"/>
          <w:lang w:val="ru-RU" w:eastAsia="ru-RU"/>
        </w:rPr>
        <w:t xml:space="preserve"> 2С – Кросс-панель 110 типа 1U</w:t>
      </w:r>
    </w:p>
    <w:p w14:paraId="1961E078" w14:textId="77777777" w:rsidR="004A45CD" w:rsidRPr="004D0EB0" w:rsidRDefault="004A45CD" w:rsidP="004D0EB0">
      <w:pPr>
        <w:pStyle w:val="bullet"/>
        <w:numPr>
          <w:ilvl w:val="0"/>
          <w:numId w:val="2"/>
        </w:numPr>
        <w:ind w:left="0" w:firstLine="709"/>
        <w:jc w:val="both"/>
        <w:rPr>
          <w:rFonts w:ascii="Times New Roman" w:hAnsi="Times New Roman"/>
          <w:bCs/>
          <w:sz w:val="28"/>
          <w:szCs w:val="28"/>
          <w:lang w:val="en-US" w:eastAsia="ru-RU"/>
        </w:rPr>
      </w:pPr>
      <w:r w:rsidRPr="004D0EB0">
        <w:rPr>
          <w:rFonts w:ascii="Times New Roman" w:hAnsi="Times New Roman"/>
          <w:bCs/>
          <w:sz w:val="28"/>
          <w:szCs w:val="28"/>
          <w:lang w:val="en-US" w:eastAsia="ru-RU"/>
        </w:rPr>
        <w:t xml:space="preserve"> CO-1</w:t>
      </w:r>
      <w:r w:rsidRPr="004D0EB0">
        <w:rPr>
          <w:rFonts w:ascii="Times New Roman" w:hAnsi="Times New Roman"/>
          <w:bCs/>
          <w:sz w:val="28"/>
          <w:szCs w:val="28"/>
          <w:lang w:val="en-US" w:eastAsia="ru-RU"/>
        </w:rPr>
        <w:tab/>
        <w:t xml:space="preserve"> – </w:t>
      </w:r>
      <w:r w:rsidRPr="004D0EB0">
        <w:rPr>
          <w:rFonts w:ascii="Times New Roman" w:hAnsi="Times New Roman"/>
          <w:bCs/>
          <w:sz w:val="28"/>
          <w:szCs w:val="28"/>
          <w:lang w:val="ru-RU" w:eastAsia="ru-RU"/>
        </w:rPr>
        <w:t>Кабель</w:t>
      </w:r>
      <w:r w:rsidRPr="004D0EB0">
        <w:rPr>
          <w:rFonts w:ascii="Times New Roman" w:hAnsi="Times New Roman"/>
          <w:bCs/>
          <w:sz w:val="28"/>
          <w:szCs w:val="28"/>
          <w:lang w:val="en-US" w:eastAsia="ru-RU"/>
        </w:rPr>
        <w:t xml:space="preserve"> S/FTP Cat.6A</w:t>
      </w:r>
    </w:p>
    <w:p w14:paraId="5AED26F8" w14:textId="77777777" w:rsidR="004A45CD" w:rsidRPr="004D0EB0" w:rsidRDefault="004A45CD" w:rsidP="004D0EB0">
      <w:pPr>
        <w:pStyle w:val="bullet"/>
        <w:numPr>
          <w:ilvl w:val="0"/>
          <w:numId w:val="2"/>
        </w:numPr>
        <w:ind w:left="0" w:firstLine="709"/>
        <w:jc w:val="both"/>
        <w:rPr>
          <w:rFonts w:ascii="Times New Roman" w:hAnsi="Times New Roman"/>
          <w:bCs/>
          <w:sz w:val="28"/>
          <w:szCs w:val="28"/>
          <w:lang w:val="en-US" w:eastAsia="ru-RU"/>
        </w:rPr>
      </w:pPr>
      <w:r w:rsidRPr="004D0EB0">
        <w:rPr>
          <w:rFonts w:ascii="Times New Roman" w:hAnsi="Times New Roman"/>
          <w:bCs/>
          <w:sz w:val="28"/>
          <w:szCs w:val="28"/>
          <w:lang w:val="en-US" w:eastAsia="ru-RU"/>
        </w:rPr>
        <w:t xml:space="preserve"> CO-2, CO-3 – </w:t>
      </w:r>
      <w:r w:rsidRPr="004D0EB0">
        <w:rPr>
          <w:rFonts w:ascii="Times New Roman" w:hAnsi="Times New Roman"/>
          <w:bCs/>
          <w:sz w:val="28"/>
          <w:szCs w:val="28"/>
          <w:lang w:val="ru-RU" w:eastAsia="ru-RU"/>
        </w:rPr>
        <w:t>Кабель</w:t>
      </w:r>
      <w:r w:rsidRPr="004D0EB0">
        <w:rPr>
          <w:rFonts w:ascii="Times New Roman" w:hAnsi="Times New Roman"/>
          <w:bCs/>
          <w:sz w:val="28"/>
          <w:szCs w:val="28"/>
          <w:lang w:val="en-US" w:eastAsia="ru-RU"/>
        </w:rPr>
        <w:t xml:space="preserve"> U/UTP Cat.5E, solid</w:t>
      </w:r>
    </w:p>
    <w:p w14:paraId="56FCEDF4" w14:textId="77777777" w:rsidR="004A45CD" w:rsidRPr="004D0EB0" w:rsidRDefault="004A45CD" w:rsidP="004D0EB0">
      <w:pPr>
        <w:pStyle w:val="bullet"/>
        <w:numPr>
          <w:ilvl w:val="0"/>
          <w:numId w:val="2"/>
        </w:numPr>
        <w:ind w:left="0" w:firstLine="709"/>
        <w:jc w:val="both"/>
        <w:rPr>
          <w:rFonts w:ascii="Times New Roman" w:hAnsi="Times New Roman"/>
          <w:bCs/>
          <w:sz w:val="28"/>
          <w:szCs w:val="28"/>
          <w:lang w:val="en-US" w:eastAsia="ru-RU"/>
        </w:rPr>
      </w:pPr>
      <w:r w:rsidRPr="004D0EB0">
        <w:rPr>
          <w:rFonts w:ascii="Times New Roman" w:hAnsi="Times New Roman"/>
          <w:bCs/>
          <w:sz w:val="28"/>
          <w:szCs w:val="28"/>
          <w:lang w:val="en-US" w:eastAsia="ru-RU"/>
        </w:rPr>
        <w:t xml:space="preserve"> CO-4</w:t>
      </w:r>
      <w:r w:rsidRPr="004D0EB0">
        <w:rPr>
          <w:rFonts w:ascii="Times New Roman" w:hAnsi="Times New Roman"/>
          <w:bCs/>
          <w:sz w:val="28"/>
          <w:szCs w:val="28"/>
          <w:lang w:val="en-US" w:eastAsia="ru-RU"/>
        </w:rPr>
        <w:tab/>
        <w:t xml:space="preserve"> – </w:t>
      </w:r>
      <w:proofErr w:type="spellStart"/>
      <w:r w:rsidRPr="004D0EB0">
        <w:rPr>
          <w:rFonts w:ascii="Times New Roman" w:hAnsi="Times New Roman"/>
          <w:bCs/>
          <w:sz w:val="28"/>
          <w:szCs w:val="28"/>
          <w:lang w:val="en-US" w:eastAsia="ru-RU"/>
        </w:rPr>
        <w:t>Кабель</w:t>
      </w:r>
      <w:proofErr w:type="spellEnd"/>
      <w:r w:rsidRPr="004D0EB0">
        <w:rPr>
          <w:rFonts w:ascii="Times New Roman" w:hAnsi="Times New Roman"/>
          <w:bCs/>
          <w:sz w:val="28"/>
          <w:szCs w:val="28"/>
          <w:lang w:val="en-US" w:eastAsia="ru-RU"/>
        </w:rPr>
        <w:t xml:space="preserve"> U/UTP Cat.3, 25p</w:t>
      </w:r>
    </w:p>
    <w:p w14:paraId="40419F21" w14:textId="77777777" w:rsidR="004A45CD" w:rsidRPr="004D0EB0" w:rsidRDefault="004A45CD" w:rsidP="004D0EB0">
      <w:pPr>
        <w:pStyle w:val="bullet"/>
        <w:numPr>
          <w:ilvl w:val="0"/>
          <w:numId w:val="2"/>
        </w:numPr>
        <w:ind w:left="0" w:firstLine="709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  <w:r w:rsidRPr="004D0EB0">
        <w:rPr>
          <w:rFonts w:ascii="Times New Roman" w:hAnsi="Times New Roman"/>
          <w:bCs/>
          <w:sz w:val="28"/>
          <w:szCs w:val="28"/>
          <w:lang w:val="en-US" w:eastAsia="ru-RU"/>
        </w:rPr>
        <w:t>TRF</w:t>
      </w:r>
      <w:r w:rsidRPr="004D0EB0">
        <w:rPr>
          <w:rFonts w:ascii="Times New Roman" w:hAnsi="Times New Roman"/>
          <w:bCs/>
          <w:sz w:val="28"/>
          <w:szCs w:val="28"/>
          <w:lang w:val="ru-RU" w:eastAsia="ru-RU"/>
        </w:rPr>
        <w:t xml:space="preserve">01 – Кабельная сборка для </w:t>
      </w:r>
      <w:r w:rsidRPr="004D0EB0">
        <w:rPr>
          <w:rFonts w:ascii="Times New Roman" w:hAnsi="Times New Roman"/>
          <w:bCs/>
          <w:sz w:val="28"/>
          <w:szCs w:val="28"/>
          <w:lang w:val="en-US" w:eastAsia="ru-RU"/>
        </w:rPr>
        <w:t>OTDR</w:t>
      </w:r>
    </w:p>
    <w:p w14:paraId="308287A3" w14:textId="77777777" w:rsidR="004A45CD" w:rsidRPr="004D0EB0" w:rsidRDefault="004A45CD" w:rsidP="004D0EB0">
      <w:pPr>
        <w:pStyle w:val="bullet"/>
        <w:numPr>
          <w:ilvl w:val="0"/>
          <w:numId w:val="2"/>
        </w:numPr>
        <w:ind w:left="0" w:firstLine="709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  <w:r w:rsidRPr="004D0EB0">
        <w:rPr>
          <w:rFonts w:ascii="Times New Roman" w:hAnsi="Times New Roman"/>
          <w:bCs/>
          <w:sz w:val="28"/>
          <w:szCs w:val="28"/>
          <w:lang w:val="ru-RU" w:eastAsia="ru-RU"/>
        </w:rPr>
        <w:t>TRC08 – Кабельная сборка cat.6A</w:t>
      </w:r>
    </w:p>
    <w:p w14:paraId="1A9A391B" w14:textId="77777777" w:rsidR="004A45CD" w:rsidRPr="004D0EB0" w:rsidRDefault="004A45CD" w:rsidP="004D0EB0">
      <w:pPr>
        <w:pStyle w:val="bullet"/>
        <w:numPr>
          <w:ilvl w:val="0"/>
          <w:numId w:val="2"/>
        </w:numPr>
        <w:ind w:left="0" w:firstLine="709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  <w:r w:rsidRPr="004D0EB0">
        <w:rPr>
          <w:rFonts w:ascii="Times New Roman" w:hAnsi="Times New Roman"/>
          <w:bCs/>
          <w:sz w:val="28"/>
          <w:szCs w:val="28"/>
          <w:lang w:val="ru-RU" w:eastAsia="ru-RU"/>
        </w:rPr>
        <w:t>TRC025P – Кабельная сборка cat.3</w:t>
      </w:r>
    </w:p>
    <w:p w14:paraId="298D7FD3" w14:textId="77777777" w:rsidR="004A45CD" w:rsidRPr="004D0EB0" w:rsidRDefault="004A45CD" w:rsidP="004D0EB0">
      <w:pPr>
        <w:pStyle w:val="bullet"/>
        <w:numPr>
          <w:ilvl w:val="0"/>
          <w:numId w:val="0"/>
        </w:numPr>
        <w:ind w:firstLine="709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</w:p>
    <w:p w14:paraId="346D9247" w14:textId="77777777" w:rsidR="004A45CD" w:rsidRPr="00581ECB" w:rsidRDefault="004A45CD" w:rsidP="004A45CD">
      <w:pPr>
        <w:pStyle w:val="bullet"/>
        <w:numPr>
          <w:ilvl w:val="0"/>
          <w:numId w:val="0"/>
        </w:numPr>
        <w:spacing w:line="276" w:lineRule="auto"/>
        <w:ind w:firstLine="709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</w:p>
    <w:p w14:paraId="6A91725A" w14:textId="77777777" w:rsidR="004A45CD" w:rsidRPr="00581ECB" w:rsidRDefault="004A45CD" w:rsidP="004A45CD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</w:p>
    <w:p w14:paraId="68DCC840" w14:textId="77777777" w:rsidR="004A45CD" w:rsidRPr="00581ECB" w:rsidRDefault="004A45CD" w:rsidP="004A45CD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8"/>
          <w:szCs w:val="28"/>
          <w:lang w:val="ru-RU" w:eastAsia="ru-RU"/>
        </w:rPr>
      </w:pPr>
    </w:p>
    <w:p w14:paraId="78FB2C1E" w14:textId="77777777" w:rsidR="004A45CD" w:rsidRPr="00581ECB" w:rsidRDefault="004A45CD" w:rsidP="004A45CD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bookmarkStart w:id="1" w:name="_Toc450204622"/>
      <w:r w:rsidRPr="00581ECB">
        <w:rPr>
          <w:rFonts w:ascii="Times New Roman" w:hAnsi="Times New Roman" w:cs="Times New Roman"/>
          <w:b/>
          <w:bCs/>
          <w:sz w:val="28"/>
          <w:szCs w:val="28"/>
        </w:rPr>
        <w:br w:type="page"/>
      </w:r>
      <w:bookmarkEnd w:id="1"/>
    </w:p>
    <w:p w14:paraId="56D8782D" w14:textId="77777777" w:rsidR="004A45CD" w:rsidRPr="00581ECB" w:rsidRDefault="004A45CD" w:rsidP="004D0EB0">
      <w:pPr>
        <w:pStyle w:val="-1"/>
        <w:spacing w:before="0" w:after="0"/>
        <w:jc w:val="center"/>
        <w:rPr>
          <w:rFonts w:ascii="Times New Roman" w:hAnsi="Times New Roman"/>
          <w:color w:val="auto"/>
          <w:sz w:val="28"/>
          <w:szCs w:val="28"/>
        </w:rPr>
      </w:pPr>
      <w:bookmarkStart w:id="2" w:name="_Toc124422965"/>
      <w:bookmarkStart w:id="3" w:name="_Toc126746244"/>
      <w:r w:rsidRPr="00581ECB">
        <w:rPr>
          <w:rFonts w:ascii="Times New Roman" w:hAnsi="Times New Roman"/>
          <w:color w:val="auto"/>
          <w:sz w:val="28"/>
          <w:szCs w:val="28"/>
        </w:rPr>
        <w:lastRenderedPageBreak/>
        <w:t>1. ОСНОВНЫЕ ТРЕБОВАНИЯ КОМПЕТЕНЦИИ</w:t>
      </w:r>
      <w:bookmarkEnd w:id="2"/>
      <w:bookmarkEnd w:id="3"/>
    </w:p>
    <w:p w14:paraId="49874B29" w14:textId="0446A951" w:rsidR="004A45CD" w:rsidRPr="00581ECB" w:rsidRDefault="004A45CD" w:rsidP="004D0EB0">
      <w:pPr>
        <w:pStyle w:val="-2"/>
        <w:spacing w:before="0" w:after="0"/>
        <w:jc w:val="center"/>
        <w:rPr>
          <w:rFonts w:ascii="Times New Roman" w:hAnsi="Times New Roman"/>
          <w:szCs w:val="28"/>
        </w:rPr>
      </w:pPr>
      <w:bookmarkStart w:id="4" w:name="_Toc124422966"/>
      <w:bookmarkStart w:id="5" w:name="_Toc126746245"/>
      <w:r w:rsidRPr="00581ECB">
        <w:rPr>
          <w:rFonts w:ascii="Times New Roman" w:hAnsi="Times New Roman"/>
          <w:szCs w:val="28"/>
        </w:rPr>
        <w:t xml:space="preserve">1.1. </w:t>
      </w:r>
      <w:r w:rsidR="004D0EB0" w:rsidRPr="00581ECB">
        <w:rPr>
          <w:rFonts w:ascii="Times New Roman" w:hAnsi="Times New Roman"/>
          <w:szCs w:val="28"/>
        </w:rPr>
        <w:t>Общие сведения о требованиях компетенции</w:t>
      </w:r>
      <w:bookmarkEnd w:id="4"/>
      <w:bookmarkEnd w:id="5"/>
    </w:p>
    <w:p w14:paraId="665B448D" w14:textId="3493932E" w:rsidR="004A45CD" w:rsidRPr="00581ECB" w:rsidRDefault="004A45CD" w:rsidP="004D0E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ECB">
        <w:rPr>
          <w:rFonts w:ascii="Times New Roman" w:hAnsi="Times New Roman" w:cs="Times New Roman"/>
          <w:sz w:val="28"/>
          <w:szCs w:val="28"/>
        </w:rPr>
        <w:t xml:space="preserve">Требования компетенции (ТК) «Структурированные кабельные системы» </w:t>
      </w:r>
      <w:bookmarkStart w:id="6" w:name="_Hlk123050441"/>
      <w:r w:rsidRPr="00581ECB">
        <w:rPr>
          <w:rFonts w:ascii="Times New Roman" w:hAnsi="Times New Roman" w:cs="Times New Roman"/>
          <w:sz w:val="28"/>
          <w:szCs w:val="28"/>
        </w:rPr>
        <w:t>определяют знания, умения, навыки и трудовые функции</w:t>
      </w:r>
      <w:bookmarkEnd w:id="6"/>
      <w:r w:rsidRPr="00581ECB">
        <w:rPr>
          <w:rFonts w:ascii="Times New Roman" w:hAnsi="Times New Roman" w:cs="Times New Roman"/>
          <w:sz w:val="28"/>
          <w:szCs w:val="28"/>
        </w:rPr>
        <w:t>, которые лежат в</w:t>
      </w:r>
      <w:r w:rsidR="004D0EB0">
        <w:rPr>
          <w:rFonts w:ascii="Times New Roman" w:hAnsi="Times New Roman" w:cs="Times New Roman"/>
          <w:sz w:val="28"/>
          <w:szCs w:val="28"/>
        </w:rPr>
        <w:t> </w:t>
      </w:r>
      <w:r w:rsidRPr="00581ECB">
        <w:rPr>
          <w:rFonts w:ascii="Times New Roman" w:hAnsi="Times New Roman" w:cs="Times New Roman"/>
          <w:sz w:val="28"/>
          <w:szCs w:val="28"/>
        </w:rPr>
        <w:t xml:space="preserve"> основе наиболее актуальных требований работодателей отрасли. </w:t>
      </w:r>
    </w:p>
    <w:p w14:paraId="5661BB33" w14:textId="77777777" w:rsidR="004A45CD" w:rsidRPr="00581ECB" w:rsidRDefault="004A45CD" w:rsidP="004D0E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ECB">
        <w:rPr>
          <w:rFonts w:ascii="Times New Roman" w:hAnsi="Times New Roman" w:cs="Times New Roman"/>
          <w:sz w:val="28"/>
          <w:szCs w:val="28"/>
        </w:rPr>
        <w:t xml:space="preserve">Целью соревнований по компетенции является демонстрация лучших практик и высокого уровня выполнения работы по соответствующей рабочей специальности или профессии. </w:t>
      </w:r>
    </w:p>
    <w:p w14:paraId="7E577588" w14:textId="1C8215AB" w:rsidR="004A45CD" w:rsidRPr="00581ECB" w:rsidRDefault="004A45CD" w:rsidP="004D0E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ECB">
        <w:rPr>
          <w:rFonts w:ascii="Times New Roman" w:hAnsi="Times New Roman" w:cs="Times New Roman"/>
          <w:sz w:val="28"/>
          <w:szCs w:val="28"/>
        </w:rPr>
        <w:t>Требования компетенции являются руководством для подготовки конкурентоспособных, высококвалифицированных специалистов / рабочих и</w:t>
      </w:r>
      <w:r w:rsidR="004D0EB0">
        <w:rPr>
          <w:rFonts w:ascii="Times New Roman" w:hAnsi="Times New Roman" w:cs="Times New Roman"/>
          <w:sz w:val="28"/>
          <w:szCs w:val="28"/>
        </w:rPr>
        <w:t> </w:t>
      </w:r>
      <w:r w:rsidRPr="00581ECB">
        <w:rPr>
          <w:rFonts w:ascii="Times New Roman" w:hAnsi="Times New Roman" w:cs="Times New Roman"/>
          <w:sz w:val="28"/>
          <w:szCs w:val="28"/>
        </w:rPr>
        <w:t xml:space="preserve"> участия их в конкурсах профессионального мастерства.</w:t>
      </w:r>
    </w:p>
    <w:p w14:paraId="7C44D2B8" w14:textId="4585FF50" w:rsidR="004A45CD" w:rsidRPr="00581ECB" w:rsidRDefault="004A45CD" w:rsidP="004D0E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ECB">
        <w:rPr>
          <w:rFonts w:ascii="Times New Roman" w:hAnsi="Times New Roman" w:cs="Times New Roman"/>
          <w:sz w:val="28"/>
          <w:szCs w:val="28"/>
        </w:rPr>
        <w:t>В соревнованиях по компетенции проверка знаний, умений, навыков и</w:t>
      </w:r>
      <w:r w:rsidR="004D0EB0">
        <w:rPr>
          <w:rFonts w:ascii="Times New Roman" w:hAnsi="Times New Roman" w:cs="Times New Roman"/>
          <w:sz w:val="28"/>
          <w:szCs w:val="28"/>
        </w:rPr>
        <w:t> </w:t>
      </w:r>
      <w:r w:rsidRPr="00581ECB">
        <w:rPr>
          <w:rFonts w:ascii="Times New Roman" w:hAnsi="Times New Roman" w:cs="Times New Roman"/>
          <w:sz w:val="28"/>
          <w:szCs w:val="28"/>
        </w:rPr>
        <w:t xml:space="preserve"> трудовых функций осуществляется посредством оценки выполнения практической работы. </w:t>
      </w:r>
    </w:p>
    <w:p w14:paraId="7754E7D5" w14:textId="40A070C3" w:rsidR="004A45CD" w:rsidRPr="00581ECB" w:rsidRDefault="004A45CD" w:rsidP="004D0E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ECB">
        <w:rPr>
          <w:rFonts w:ascii="Times New Roman" w:hAnsi="Times New Roman" w:cs="Times New Roman"/>
          <w:sz w:val="28"/>
          <w:szCs w:val="28"/>
        </w:rPr>
        <w:t>Требования компетенции разделены на четкие разделы с номерами и</w:t>
      </w:r>
      <w:r w:rsidR="004D0EB0">
        <w:rPr>
          <w:rFonts w:ascii="Times New Roman" w:hAnsi="Times New Roman" w:cs="Times New Roman"/>
          <w:sz w:val="28"/>
          <w:szCs w:val="28"/>
        </w:rPr>
        <w:t> </w:t>
      </w:r>
      <w:r w:rsidRPr="00581ECB">
        <w:rPr>
          <w:rFonts w:ascii="Times New Roman" w:hAnsi="Times New Roman" w:cs="Times New Roman"/>
          <w:sz w:val="28"/>
          <w:szCs w:val="28"/>
        </w:rPr>
        <w:t xml:space="preserve"> заголовками, каждому разделу назначен процент относительной важности, сумма которых составляет 100.</w:t>
      </w:r>
    </w:p>
    <w:p w14:paraId="0F4ED47D" w14:textId="769E5795" w:rsidR="004A45CD" w:rsidRPr="00581ECB" w:rsidRDefault="004A45CD" w:rsidP="004D0EB0">
      <w:pPr>
        <w:pStyle w:val="20"/>
        <w:spacing w:before="0" w:after="0"/>
        <w:jc w:val="center"/>
        <w:rPr>
          <w:rFonts w:ascii="Times New Roman" w:hAnsi="Times New Roman"/>
          <w:color w:val="000000"/>
          <w:szCs w:val="28"/>
          <w:lang w:val="ru-RU"/>
        </w:rPr>
      </w:pPr>
      <w:bookmarkStart w:id="7" w:name="_Toc78885652"/>
      <w:bookmarkStart w:id="8" w:name="_Toc124422967"/>
      <w:bookmarkStart w:id="9" w:name="_Toc126746246"/>
      <w:r w:rsidRPr="00581ECB">
        <w:rPr>
          <w:rFonts w:ascii="Times New Roman" w:hAnsi="Times New Roman"/>
          <w:color w:val="000000"/>
          <w:szCs w:val="28"/>
          <w:lang w:val="ru-RU"/>
        </w:rPr>
        <w:t>1.</w:t>
      </w:r>
      <w:bookmarkEnd w:id="7"/>
      <w:r w:rsidRPr="00581ECB">
        <w:rPr>
          <w:rFonts w:ascii="Times New Roman" w:hAnsi="Times New Roman"/>
          <w:color w:val="000000"/>
          <w:szCs w:val="28"/>
          <w:lang w:val="ru-RU"/>
        </w:rPr>
        <w:t xml:space="preserve">2. </w:t>
      </w:r>
      <w:r w:rsidR="004D0EB0" w:rsidRPr="00581ECB">
        <w:rPr>
          <w:rFonts w:ascii="Times New Roman" w:hAnsi="Times New Roman"/>
          <w:color w:val="000000"/>
          <w:szCs w:val="28"/>
          <w:lang w:val="ru-RU"/>
        </w:rPr>
        <w:t>Перечень профессиональных задач специалиста по компетенции</w:t>
      </w:r>
      <w:r w:rsidRPr="00581ECB">
        <w:rPr>
          <w:rFonts w:ascii="Times New Roman" w:hAnsi="Times New Roman"/>
          <w:color w:val="000000"/>
          <w:szCs w:val="28"/>
          <w:lang w:val="ru-RU"/>
        </w:rPr>
        <w:t xml:space="preserve"> «Структурированные кабельные системы»</w:t>
      </w:r>
      <w:bookmarkEnd w:id="8"/>
      <w:bookmarkEnd w:id="9"/>
    </w:p>
    <w:p w14:paraId="5E3A677F" w14:textId="08E686FC" w:rsidR="004A45CD" w:rsidRPr="004D0EB0" w:rsidRDefault="004A45CD" w:rsidP="004D0E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EB0">
        <w:rPr>
          <w:rFonts w:ascii="Times New Roman" w:hAnsi="Times New Roman" w:cs="Times New Roman"/>
          <w:sz w:val="28"/>
          <w:szCs w:val="28"/>
        </w:rPr>
        <w:t>Перечень видов профессиональной деятельности, умени</w:t>
      </w:r>
      <w:r w:rsidR="004D0EB0" w:rsidRPr="004D0EB0">
        <w:rPr>
          <w:rFonts w:ascii="Times New Roman" w:hAnsi="Times New Roman" w:cs="Times New Roman"/>
          <w:sz w:val="28"/>
          <w:szCs w:val="28"/>
        </w:rPr>
        <w:t xml:space="preserve">й, </w:t>
      </w:r>
      <w:r w:rsidRPr="004D0EB0">
        <w:rPr>
          <w:rFonts w:ascii="Times New Roman" w:hAnsi="Times New Roman" w:cs="Times New Roman"/>
          <w:sz w:val="28"/>
          <w:szCs w:val="28"/>
        </w:rPr>
        <w:t>знаний</w:t>
      </w:r>
      <w:r w:rsidR="004D0EB0" w:rsidRPr="004D0EB0">
        <w:rPr>
          <w:rFonts w:ascii="Times New Roman" w:hAnsi="Times New Roman" w:cs="Times New Roman"/>
          <w:sz w:val="28"/>
          <w:szCs w:val="28"/>
        </w:rPr>
        <w:t xml:space="preserve">, </w:t>
      </w:r>
      <w:r w:rsidRPr="004D0EB0">
        <w:rPr>
          <w:rFonts w:ascii="Times New Roman" w:hAnsi="Times New Roman" w:cs="Times New Roman"/>
          <w:sz w:val="28"/>
          <w:szCs w:val="28"/>
        </w:rPr>
        <w:t>профессиональных трудовых функций специалиста базируется на требованиях современного рынка труда к данному специалисту</w:t>
      </w:r>
    </w:p>
    <w:p w14:paraId="01A153CC" w14:textId="0ED53882" w:rsidR="004A45CD" w:rsidRPr="004D0EB0" w:rsidRDefault="004A45CD" w:rsidP="004D0EB0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4D0EB0">
        <w:rPr>
          <w:rFonts w:ascii="Times New Roman" w:hAnsi="Times New Roman" w:cs="Times New Roman"/>
          <w:sz w:val="28"/>
          <w:szCs w:val="28"/>
        </w:rPr>
        <w:t>Таблица 1</w:t>
      </w:r>
    </w:p>
    <w:p w14:paraId="36DC3337" w14:textId="77777777" w:rsidR="004A45CD" w:rsidRPr="00581ECB" w:rsidRDefault="004A45CD" w:rsidP="004D0EB0">
      <w:pPr>
        <w:spacing w:after="0" w:line="36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581ECB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еречень профессиональных задач специалиста</w:t>
      </w:r>
    </w:p>
    <w:tbl>
      <w:tblPr>
        <w:tblW w:w="5076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636"/>
        <w:gridCol w:w="7853"/>
        <w:gridCol w:w="1286"/>
      </w:tblGrid>
      <w:tr w:rsidR="004A45CD" w:rsidRPr="00581ECB" w14:paraId="33966729" w14:textId="77777777" w:rsidTr="004D0EB0">
        <w:tc>
          <w:tcPr>
            <w:tcW w:w="325" w:type="pct"/>
            <w:shd w:val="clear" w:color="auto" w:fill="92D050"/>
            <w:vAlign w:val="center"/>
          </w:tcPr>
          <w:p w14:paraId="44228790" w14:textId="77777777" w:rsidR="004A45CD" w:rsidRPr="004D0EB0" w:rsidRDefault="004A45CD" w:rsidP="004D0EB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№ п/п</w:t>
            </w:r>
          </w:p>
        </w:tc>
        <w:tc>
          <w:tcPr>
            <w:tcW w:w="4017" w:type="pct"/>
            <w:shd w:val="clear" w:color="auto" w:fill="92D050"/>
            <w:vAlign w:val="center"/>
          </w:tcPr>
          <w:p w14:paraId="7BB78716" w14:textId="77777777" w:rsidR="004A45CD" w:rsidRPr="004D0EB0" w:rsidRDefault="004A45CD" w:rsidP="004D0EB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green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Раздел</w:t>
            </w:r>
          </w:p>
        </w:tc>
        <w:tc>
          <w:tcPr>
            <w:tcW w:w="658" w:type="pct"/>
            <w:shd w:val="clear" w:color="auto" w:fill="92D050"/>
            <w:vAlign w:val="center"/>
          </w:tcPr>
          <w:p w14:paraId="484B3F09" w14:textId="77777777" w:rsidR="004D0EB0" w:rsidRDefault="004A45CD" w:rsidP="004D0EB0">
            <w:pPr>
              <w:spacing w:after="0" w:line="240" w:lineRule="auto"/>
              <w:ind w:left="-89" w:right="-105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Важность</w:t>
            </w:r>
          </w:p>
          <w:p w14:paraId="4AC646C9" w14:textId="6BC6E4FA" w:rsidR="004A45CD" w:rsidRPr="004D0EB0" w:rsidRDefault="004A45CD" w:rsidP="004D0EB0">
            <w:pPr>
              <w:spacing w:after="0" w:line="240" w:lineRule="auto"/>
              <w:ind w:left="-89" w:right="-105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в %</w:t>
            </w:r>
          </w:p>
        </w:tc>
      </w:tr>
      <w:tr w:rsidR="006428D7" w:rsidRPr="00581ECB" w14:paraId="458429C8" w14:textId="77777777" w:rsidTr="004D0EB0">
        <w:tc>
          <w:tcPr>
            <w:tcW w:w="325" w:type="pct"/>
            <w:vMerge w:val="restart"/>
            <w:shd w:val="clear" w:color="auto" w:fill="BFBFBF" w:themeFill="background1" w:themeFillShade="BF"/>
          </w:tcPr>
          <w:p w14:paraId="2C005714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4017" w:type="pct"/>
            <w:shd w:val="clear" w:color="auto" w:fill="auto"/>
            <w:vAlign w:val="center"/>
          </w:tcPr>
          <w:p w14:paraId="2419632C" w14:textId="4EC38785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Организация работы, охрана труда и техника безопасности</w:t>
            </w:r>
          </w:p>
        </w:tc>
        <w:tc>
          <w:tcPr>
            <w:tcW w:w="658" w:type="pct"/>
            <w:shd w:val="clear" w:color="auto" w:fill="auto"/>
            <w:vAlign w:val="center"/>
          </w:tcPr>
          <w:p w14:paraId="7CFE5EB4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5</w:t>
            </w:r>
          </w:p>
        </w:tc>
      </w:tr>
      <w:tr w:rsidR="006428D7" w:rsidRPr="00581ECB" w14:paraId="611E5D7A" w14:textId="77777777" w:rsidTr="004D0EB0">
        <w:tc>
          <w:tcPr>
            <w:tcW w:w="325" w:type="pct"/>
            <w:vMerge/>
            <w:shd w:val="clear" w:color="auto" w:fill="BFBFBF" w:themeFill="background1" w:themeFillShade="BF"/>
          </w:tcPr>
          <w:p w14:paraId="7A43CA60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17" w:type="pct"/>
            <w:shd w:val="clear" w:color="auto" w:fill="auto"/>
            <w:vAlign w:val="center"/>
          </w:tcPr>
          <w:p w14:paraId="15B7B439" w14:textId="77777777" w:rsidR="006428D7" w:rsidRPr="004D0EB0" w:rsidRDefault="006428D7" w:rsidP="006428D7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Специалист должен знать и понимать:</w:t>
            </w:r>
          </w:p>
          <w:p w14:paraId="43899F30" w14:textId="77777777" w:rsidR="006428D7" w:rsidRPr="004D0EB0" w:rsidRDefault="006428D7" w:rsidP="006428D7">
            <w:pPr>
              <w:pStyle w:val="a8"/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Сущность и социальную значимость своей профессии;</w:t>
            </w:r>
          </w:p>
          <w:p w14:paraId="11ACBBEC" w14:textId="77777777" w:rsidR="006428D7" w:rsidRPr="004D0EB0" w:rsidRDefault="006428D7" w:rsidP="006428D7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Законодательство в области охраны труда;</w:t>
            </w:r>
          </w:p>
          <w:p w14:paraId="2AB20B27" w14:textId="77777777" w:rsidR="006428D7" w:rsidRPr="004D0EB0" w:rsidRDefault="006428D7" w:rsidP="006428D7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Правила оказания первой медицинской помощи;</w:t>
            </w:r>
          </w:p>
          <w:p w14:paraId="0B629669" w14:textId="77777777" w:rsidR="006428D7" w:rsidRPr="004D0EB0" w:rsidRDefault="006428D7" w:rsidP="006428D7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Последствия влияния неустойчивой и ненадёжной сетевой инфраструктуры на бизнес-процессы организации;</w:t>
            </w:r>
          </w:p>
          <w:p w14:paraId="6030F94F" w14:textId="77777777" w:rsidR="006428D7" w:rsidRPr="004D0EB0" w:rsidRDefault="006428D7" w:rsidP="006428D7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Правила безопасной работы с лазерными установками;</w:t>
            </w:r>
          </w:p>
          <w:p w14:paraId="51D92A42" w14:textId="77777777" w:rsidR="006428D7" w:rsidRPr="004D0EB0" w:rsidRDefault="006428D7" w:rsidP="006428D7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равила безопасного использования, обслуживания и хранения оборудования;</w:t>
            </w:r>
          </w:p>
          <w:p w14:paraId="133708A9" w14:textId="77777777" w:rsidR="006428D7" w:rsidRPr="004D0EB0" w:rsidRDefault="006428D7" w:rsidP="006428D7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Важность обеспечения безопасности при работе с пользовательскими данными;</w:t>
            </w:r>
          </w:p>
          <w:p w14:paraId="4153F756" w14:textId="77777777" w:rsidR="006428D7" w:rsidRPr="004D0EB0" w:rsidRDefault="006428D7" w:rsidP="006428D7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Важность правильной утилизации и переработки отходов;</w:t>
            </w:r>
          </w:p>
          <w:p w14:paraId="4D448412" w14:textId="77777777" w:rsidR="006428D7" w:rsidRPr="004D0EB0" w:rsidRDefault="006428D7" w:rsidP="006428D7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Важность разработки новых методов и техник;</w:t>
            </w:r>
          </w:p>
          <w:p w14:paraId="588B7A9C" w14:textId="77777777" w:rsidR="006428D7" w:rsidRPr="004D0EB0" w:rsidRDefault="006428D7" w:rsidP="006428D7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Значимость собственного профессионального роста;</w:t>
            </w:r>
          </w:p>
          <w:p w14:paraId="79EB84DD" w14:textId="77777777" w:rsidR="006428D7" w:rsidRPr="004D0EB0" w:rsidRDefault="006428D7" w:rsidP="006428D7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Технологии бережливого производства;</w:t>
            </w:r>
          </w:p>
          <w:p w14:paraId="5B551C74" w14:textId="77777777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Cs/>
                <w:sz w:val="24"/>
                <w:szCs w:val="24"/>
              </w:rPr>
              <w:t>Математику, физику, электронику, электротехнику</w:t>
            </w:r>
          </w:p>
        </w:tc>
        <w:tc>
          <w:tcPr>
            <w:tcW w:w="658" w:type="pct"/>
            <w:vMerge w:val="restart"/>
            <w:shd w:val="clear" w:color="auto" w:fill="auto"/>
            <w:vAlign w:val="center"/>
          </w:tcPr>
          <w:p w14:paraId="6B3165E1" w14:textId="77777777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28D7" w:rsidRPr="00581ECB" w14:paraId="6E1EE995" w14:textId="77777777" w:rsidTr="004D0EB0">
        <w:tc>
          <w:tcPr>
            <w:tcW w:w="325" w:type="pct"/>
            <w:vMerge/>
            <w:shd w:val="clear" w:color="auto" w:fill="BFBFBF" w:themeFill="background1" w:themeFillShade="BF"/>
          </w:tcPr>
          <w:p w14:paraId="64F4EB28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17" w:type="pct"/>
            <w:shd w:val="clear" w:color="auto" w:fill="auto"/>
            <w:vAlign w:val="center"/>
          </w:tcPr>
          <w:p w14:paraId="22EE5592" w14:textId="77777777" w:rsidR="006428D7" w:rsidRPr="004D0EB0" w:rsidRDefault="006428D7" w:rsidP="006428D7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2C557511" w14:textId="77777777" w:rsidR="006428D7" w:rsidRPr="004D0EB0" w:rsidRDefault="006428D7" w:rsidP="006428D7">
            <w:pPr>
              <w:pStyle w:val="a8"/>
              <w:numPr>
                <w:ilvl w:val="0"/>
                <w:numId w:val="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Организовывать собственную деятельность, выбирать типовые методы и способы выполнения профессиональных задач, оценивать их эффективность и качество;</w:t>
            </w:r>
          </w:p>
          <w:p w14:paraId="6578DB66" w14:textId="77777777" w:rsidR="006428D7" w:rsidRPr="004D0EB0" w:rsidRDefault="006428D7" w:rsidP="006428D7">
            <w:pPr>
              <w:pStyle w:val="a8"/>
              <w:numPr>
                <w:ilvl w:val="0"/>
                <w:numId w:val="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Проявлять к своей профессии устойчивый интерес;</w:t>
            </w:r>
          </w:p>
          <w:p w14:paraId="6885CA2B" w14:textId="77777777" w:rsidR="006428D7" w:rsidRPr="004D0EB0" w:rsidRDefault="006428D7" w:rsidP="006428D7">
            <w:pPr>
              <w:pStyle w:val="a8"/>
              <w:numPr>
                <w:ilvl w:val="0"/>
                <w:numId w:val="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Осуществлять поиск информации, необходимой для эффективного выполнения профессиональных задач, профессионального и личностного развития;</w:t>
            </w:r>
          </w:p>
          <w:p w14:paraId="6FA9C5F6" w14:textId="77777777" w:rsidR="006428D7" w:rsidRPr="004D0EB0" w:rsidRDefault="006428D7" w:rsidP="006428D7">
            <w:pPr>
              <w:pStyle w:val="a8"/>
              <w:numPr>
                <w:ilvl w:val="0"/>
                <w:numId w:val="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Ориентироваться в условиях частой смены технологий в профессиональной деятельности;</w:t>
            </w:r>
          </w:p>
          <w:p w14:paraId="5F1C4F3F" w14:textId="77777777" w:rsidR="006428D7" w:rsidRPr="004D0EB0" w:rsidRDefault="006428D7" w:rsidP="006428D7">
            <w:pPr>
              <w:pStyle w:val="a8"/>
              <w:numPr>
                <w:ilvl w:val="0"/>
                <w:numId w:val="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Организовать и выполнять работы по монтажу слаботочных сетей;</w:t>
            </w:r>
          </w:p>
          <w:p w14:paraId="5C191ED8" w14:textId="77777777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Своевременно решать вопросы, связанные с эксплуатацией слаботочных сетей</w:t>
            </w:r>
          </w:p>
        </w:tc>
        <w:tc>
          <w:tcPr>
            <w:tcW w:w="658" w:type="pct"/>
            <w:vMerge/>
            <w:shd w:val="clear" w:color="auto" w:fill="auto"/>
            <w:vAlign w:val="center"/>
          </w:tcPr>
          <w:p w14:paraId="4AC12114" w14:textId="77777777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28D7" w:rsidRPr="00581ECB" w14:paraId="606D8776" w14:textId="77777777" w:rsidTr="004D0EB0">
        <w:trPr>
          <w:trHeight w:val="415"/>
        </w:trPr>
        <w:tc>
          <w:tcPr>
            <w:tcW w:w="325" w:type="pct"/>
            <w:vMerge w:val="restart"/>
            <w:shd w:val="clear" w:color="auto" w:fill="BFBFBF" w:themeFill="background1" w:themeFillShade="BF"/>
          </w:tcPr>
          <w:p w14:paraId="32F3F9DB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4017" w:type="pct"/>
            <w:shd w:val="clear" w:color="auto" w:fill="auto"/>
            <w:vAlign w:val="center"/>
          </w:tcPr>
          <w:p w14:paraId="54C522CB" w14:textId="77777777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Коммуникация и менеджмент</w:t>
            </w:r>
          </w:p>
        </w:tc>
        <w:tc>
          <w:tcPr>
            <w:tcW w:w="658" w:type="pct"/>
            <w:shd w:val="clear" w:color="auto" w:fill="auto"/>
            <w:vAlign w:val="center"/>
          </w:tcPr>
          <w:p w14:paraId="29D4B697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5</w:t>
            </w:r>
          </w:p>
        </w:tc>
      </w:tr>
      <w:tr w:rsidR="006428D7" w:rsidRPr="00581ECB" w14:paraId="55F7DE52" w14:textId="77777777" w:rsidTr="004D0EB0">
        <w:tc>
          <w:tcPr>
            <w:tcW w:w="325" w:type="pct"/>
            <w:vMerge/>
            <w:shd w:val="clear" w:color="auto" w:fill="BFBFBF" w:themeFill="background1" w:themeFillShade="BF"/>
          </w:tcPr>
          <w:p w14:paraId="64F29414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17" w:type="pct"/>
            <w:shd w:val="clear" w:color="auto" w:fill="auto"/>
            <w:vAlign w:val="center"/>
          </w:tcPr>
          <w:p w14:paraId="4927B7C7" w14:textId="77777777" w:rsidR="006428D7" w:rsidRPr="004D0EB0" w:rsidRDefault="006428D7" w:rsidP="006428D7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Специалист должен знать и понимать:</w:t>
            </w:r>
          </w:p>
          <w:p w14:paraId="13C23872" w14:textId="77777777" w:rsidR="006428D7" w:rsidRPr="004D0EB0" w:rsidRDefault="006428D7" w:rsidP="006428D7">
            <w:pPr>
              <w:pStyle w:val="a8"/>
              <w:numPr>
                <w:ilvl w:val="0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Правила делового общения и деловой переписки;</w:t>
            </w:r>
          </w:p>
          <w:p w14:paraId="1CFC1727" w14:textId="77777777" w:rsidR="006428D7" w:rsidRPr="004D0EB0" w:rsidRDefault="006428D7" w:rsidP="006428D7">
            <w:pPr>
              <w:pStyle w:val="a8"/>
              <w:numPr>
                <w:ilvl w:val="0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Важность построения и поддержания продуктивных рабочих взаимоотношений с коллегами и управляющими;</w:t>
            </w:r>
          </w:p>
          <w:p w14:paraId="0E10ED51" w14:textId="77777777" w:rsidR="006428D7" w:rsidRPr="004D0EB0" w:rsidRDefault="006428D7" w:rsidP="006428D7">
            <w:pPr>
              <w:pStyle w:val="a8"/>
              <w:numPr>
                <w:ilvl w:val="0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Техники эффективной командной работы;</w:t>
            </w:r>
          </w:p>
          <w:p w14:paraId="3A6CEE1B" w14:textId="77777777" w:rsidR="006428D7" w:rsidRPr="004D0EB0" w:rsidRDefault="006428D7" w:rsidP="006428D7">
            <w:pPr>
              <w:pStyle w:val="a8"/>
              <w:numPr>
                <w:ilvl w:val="0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Техники разрешения недопонимания и конфликтных ситуаций;</w:t>
            </w:r>
          </w:p>
          <w:p w14:paraId="7FF745B1" w14:textId="77777777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Методы самоконтроля и разрешения конфликтных ситуаций</w:t>
            </w:r>
          </w:p>
        </w:tc>
        <w:tc>
          <w:tcPr>
            <w:tcW w:w="658" w:type="pct"/>
            <w:vMerge w:val="restart"/>
            <w:shd w:val="clear" w:color="auto" w:fill="auto"/>
            <w:vAlign w:val="center"/>
          </w:tcPr>
          <w:p w14:paraId="4C3986DE" w14:textId="77777777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28D7" w:rsidRPr="00581ECB" w14:paraId="10A7A097" w14:textId="77777777" w:rsidTr="004D0EB0">
        <w:tc>
          <w:tcPr>
            <w:tcW w:w="325" w:type="pct"/>
            <w:vMerge/>
            <w:shd w:val="clear" w:color="auto" w:fill="BFBFBF" w:themeFill="background1" w:themeFillShade="BF"/>
          </w:tcPr>
          <w:p w14:paraId="2118CA4E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17" w:type="pct"/>
            <w:shd w:val="clear" w:color="auto" w:fill="auto"/>
            <w:vAlign w:val="center"/>
          </w:tcPr>
          <w:p w14:paraId="4F15D5FF" w14:textId="77777777" w:rsidR="006428D7" w:rsidRPr="004D0EB0" w:rsidRDefault="006428D7" w:rsidP="006428D7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13BF724E" w14:textId="77777777" w:rsidR="006428D7" w:rsidRPr="004D0EB0" w:rsidRDefault="006428D7" w:rsidP="006428D7">
            <w:pPr>
              <w:pStyle w:val="a8"/>
              <w:numPr>
                <w:ilvl w:val="0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Работать в коллективе и в команде, эффективно общаться с коллегами, руководством, пользователями;</w:t>
            </w:r>
          </w:p>
          <w:p w14:paraId="3290C592" w14:textId="77777777" w:rsidR="006428D7" w:rsidRPr="004D0EB0" w:rsidRDefault="006428D7" w:rsidP="006428D7">
            <w:pPr>
              <w:pStyle w:val="a8"/>
              <w:numPr>
                <w:ilvl w:val="0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Взаимодействовать со специалистами смежного профиля при разработке методов, средств и технологий применения объектов профессиональной деятельности;</w:t>
            </w:r>
          </w:p>
          <w:p w14:paraId="76F84475" w14:textId="77777777" w:rsidR="006428D7" w:rsidRPr="004D0EB0" w:rsidRDefault="006428D7" w:rsidP="006428D7">
            <w:pPr>
              <w:pStyle w:val="a8"/>
              <w:numPr>
                <w:ilvl w:val="0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Проводить технические и коммерческие переговоры с заказчиками и подрядчиками;</w:t>
            </w:r>
          </w:p>
          <w:p w14:paraId="2D673537" w14:textId="77777777" w:rsidR="006428D7" w:rsidRPr="004D0EB0" w:rsidRDefault="006428D7" w:rsidP="006428D7">
            <w:pPr>
              <w:pStyle w:val="a8"/>
              <w:numPr>
                <w:ilvl w:val="0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Взаимодействовать с инженерами внутри компании, которые готовят технические решения;</w:t>
            </w:r>
          </w:p>
          <w:p w14:paraId="6B714A6E" w14:textId="77777777" w:rsidR="006428D7" w:rsidRPr="004D0EB0" w:rsidRDefault="006428D7" w:rsidP="006428D7">
            <w:pPr>
              <w:pStyle w:val="a8"/>
              <w:numPr>
                <w:ilvl w:val="0"/>
                <w:numId w:val="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Проводить консультации внешних заказчиков по вопросам организации сети передачи данных, конфигурации сетевого оборудования;</w:t>
            </w:r>
          </w:p>
          <w:p w14:paraId="74415ACA" w14:textId="77777777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Работать с заказчиком на стадии разработки проекта, обработки первичных запросов заказчиков и формирования ТЗ проекта</w:t>
            </w:r>
          </w:p>
        </w:tc>
        <w:tc>
          <w:tcPr>
            <w:tcW w:w="658" w:type="pct"/>
            <w:vMerge/>
            <w:shd w:val="clear" w:color="auto" w:fill="auto"/>
            <w:vAlign w:val="center"/>
          </w:tcPr>
          <w:p w14:paraId="0A44E8E7" w14:textId="77777777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28D7" w:rsidRPr="00581ECB" w14:paraId="7B50F093" w14:textId="77777777" w:rsidTr="004D0EB0">
        <w:tc>
          <w:tcPr>
            <w:tcW w:w="325" w:type="pct"/>
            <w:vMerge w:val="restart"/>
            <w:shd w:val="clear" w:color="auto" w:fill="BFBFBF" w:themeFill="background1" w:themeFillShade="BF"/>
          </w:tcPr>
          <w:p w14:paraId="09C87CF4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4017" w:type="pct"/>
            <w:shd w:val="clear" w:color="auto" w:fill="auto"/>
            <w:vAlign w:val="center"/>
          </w:tcPr>
          <w:p w14:paraId="6B6E43AD" w14:textId="59D92F53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Бережливое производство. </w:t>
            </w: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Проектная и исполнительная документация</w:t>
            </w:r>
          </w:p>
        </w:tc>
        <w:tc>
          <w:tcPr>
            <w:tcW w:w="658" w:type="pct"/>
            <w:shd w:val="clear" w:color="auto" w:fill="auto"/>
            <w:vAlign w:val="center"/>
          </w:tcPr>
          <w:p w14:paraId="0027360B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5</w:t>
            </w:r>
          </w:p>
        </w:tc>
      </w:tr>
      <w:tr w:rsidR="006428D7" w:rsidRPr="00581ECB" w14:paraId="763DF6FE" w14:textId="77777777" w:rsidTr="004D0EB0">
        <w:tc>
          <w:tcPr>
            <w:tcW w:w="325" w:type="pct"/>
            <w:vMerge/>
            <w:shd w:val="clear" w:color="auto" w:fill="BFBFBF" w:themeFill="background1" w:themeFillShade="BF"/>
          </w:tcPr>
          <w:p w14:paraId="6B2A3A87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17" w:type="pct"/>
            <w:shd w:val="clear" w:color="auto" w:fill="auto"/>
            <w:vAlign w:val="center"/>
          </w:tcPr>
          <w:p w14:paraId="4E143053" w14:textId="77777777" w:rsidR="006428D7" w:rsidRPr="004D0EB0" w:rsidRDefault="006428D7" w:rsidP="006428D7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Специалист должен знать и понимать:</w:t>
            </w:r>
          </w:p>
          <w:p w14:paraId="778EAD8D" w14:textId="77777777" w:rsidR="006428D7" w:rsidRPr="004D0EB0" w:rsidRDefault="006428D7" w:rsidP="006428D7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Cs/>
                <w:sz w:val="24"/>
                <w:szCs w:val="24"/>
              </w:rPr>
              <w:t>Правила построения структурированных кабельных систем;</w:t>
            </w:r>
          </w:p>
          <w:p w14:paraId="37A4EC6A" w14:textId="77777777" w:rsidR="006428D7" w:rsidRPr="004D0EB0" w:rsidRDefault="006428D7" w:rsidP="006428D7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Этапы производства работ по проектированию и монтажу кабельных систем;</w:t>
            </w:r>
          </w:p>
          <w:p w14:paraId="4D0E7174" w14:textId="77777777" w:rsidR="006428D7" w:rsidRPr="004D0EB0" w:rsidRDefault="006428D7" w:rsidP="006428D7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Терминологию и условные графические обозначения, используемые в отраслевых спецификациях и чертежах;</w:t>
            </w:r>
          </w:p>
          <w:p w14:paraId="3E234BE7" w14:textId="77777777" w:rsidR="006428D7" w:rsidRPr="004D0EB0" w:rsidRDefault="006428D7" w:rsidP="006428D7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остав исполнительной документации и порядок сдачи объектов связи в эксплуатацию;</w:t>
            </w:r>
          </w:p>
          <w:p w14:paraId="6B23B1CF" w14:textId="77777777" w:rsidR="006428D7" w:rsidRPr="004D0EB0" w:rsidRDefault="006428D7" w:rsidP="006428D7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Методы планирования, составления расписании и расстановки приоритетов;</w:t>
            </w:r>
          </w:p>
          <w:p w14:paraId="53694AAF" w14:textId="77777777" w:rsidR="006428D7" w:rsidRPr="004D0EB0" w:rsidRDefault="006428D7" w:rsidP="006428D7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Методику расчёта бюджета затухания на кабельных линиях связи;</w:t>
            </w:r>
          </w:p>
          <w:p w14:paraId="0962F86A" w14:textId="77777777" w:rsidR="006428D7" w:rsidRPr="004D0EB0" w:rsidRDefault="006428D7" w:rsidP="006428D7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Методику расчета производительности сети;</w:t>
            </w:r>
          </w:p>
          <w:p w14:paraId="34E0B002" w14:textId="77777777" w:rsidR="006428D7" w:rsidRPr="004D0EB0" w:rsidRDefault="006428D7" w:rsidP="006428D7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Знать нормативную документацию (ПУЭ, ГОСТы, СП, СНиПы, РД);</w:t>
            </w:r>
          </w:p>
          <w:p w14:paraId="2ACD0ABB" w14:textId="77777777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Cs/>
                <w:sz w:val="24"/>
                <w:szCs w:val="24"/>
              </w:rPr>
              <w:t>Возможные последствия для бизнес-процессов в результате сетевых неполадок</w:t>
            </w:r>
          </w:p>
        </w:tc>
        <w:tc>
          <w:tcPr>
            <w:tcW w:w="658" w:type="pct"/>
            <w:vMerge w:val="restart"/>
            <w:shd w:val="clear" w:color="auto" w:fill="auto"/>
            <w:vAlign w:val="center"/>
          </w:tcPr>
          <w:p w14:paraId="17215EC9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28D7" w:rsidRPr="00581ECB" w14:paraId="565E13D7" w14:textId="77777777" w:rsidTr="004D0EB0">
        <w:tc>
          <w:tcPr>
            <w:tcW w:w="325" w:type="pct"/>
            <w:vMerge/>
            <w:shd w:val="clear" w:color="auto" w:fill="BFBFBF" w:themeFill="background1" w:themeFillShade="BF"/>
          </w:tcPr>
          <w:p w14:paraId="42397465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17" w:type="pct"/>
            <w:shd w:val="clear" w:color="auto" w:fill="auto"/>
            <w:vAlign w:val="center"/>
          </w:tcPr>
          <w:p w14:paraId="313325ED" w14:textId="77777777" w:rsidR="006428D7" w:rsidRPr="004D0EB0" w:rsidRDefault="006428D7" w:rsidP="006428D7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1242C9C5" w14:textId="77777777" w:rsidR="006428D7" w:rsidRPr="004D0EB0" w:rsidRDefault="006428D7" w:rsidP="006428D7">
            <w:pPr>
              <w:pStyle w:val="a8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Выполнять проектирование кабельной структуры компьютерной сети;</w:t>
            </w:r>
          </w:p>
          <w:p w14:paraId="274347C9" w14:textId="77777777" w:rsidR="006428D7" w:rsidRPr="004D0EB0" w:rsidRDefault="006428D7" w:rsidP="006428D7">
            <w:pPr>
              <w:pStyle w:val="a8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Осуществлять выбор технологии, инструментальных средств и средств вычислительной техники при организации процесса разработки и исследования объектов профессиональной деятельности;</w:t>
            </w:r>
          </w:p>
          <w:p w14:paraId="5B25ACDB" w14:textId="77777777" w:rsidR="006428D7" w:rsidRPr="004D0EB0" w:rsidRDefault="006428D7" w:rsidP="006428D7">
            <w:pPr>
              <w:pStyle w:val="a8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Выполнять требования нормативно-технической документации, иметь опыт оформления проектной и исполнительной документации;</w:t>
            </w:r>
          </w:p>
          <w:p w14:paraId="4F65284C" w14:textId="77777777" w:rsidR="006428D7" w:rsidRPr="004D0EB0" w:rsidRDefault="006428D7" w:rsidP="006428D7">
            <w:pPr>
              <w:pStyle w:val="a8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Осуществлять контроль выполненных монтажных работ;</w:t>
            </w:r>
          </w:p>
          <w:p w14:paraId="76C7C42C" w14:textId="77777777" w:rsidR="006428D7" w:rsidRPr="004D0EB0" w:rsidRDefault="006428D7" w:rsidP="006428D7">
            <w:pPr>
              <w:pStyle w:val="a8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В соответствии с действующими стандартами и нормативными документами разрабатывать проекты и схемы по техническому заданию;</w:t>
            </w:r>
          </w:p>
          <w:p w14:paraId="68BDC0A5" w14:textId="77777777" w:rsidR="006428D7" w:rsidRPr="004D0EB0" w:rsidRDefault="006428D7" w:rsidP="006428D7">
            <w:pPr>
              <w:pStyle w:val="a8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Принимать оптимальные решения по созданию информационных систем и сетей на основе информационных потребностей пользователей;</w:t>
            </w:r>
          </w:p>
          <w:p w14:paraId="5294731A" w14:textId="77777777" w:rsidR="006428D7" w:rsidRPr="004D0EB0" w:rsidRDefault="006428D7" w:rsidP="006428D7">
            <w:pPr>
              <w:pStyle w:val="a8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0EB0">
              <w:rPr>
                <w:rFonts w:ascii="Times New Roman" w:hAnsi="Times New Roman"/>
                <w:bCs/>
                <w:sz w:val="24"/>
                <w:szCs w:val="24"/>
              </w:rPr>
              <w:t>Решать технические задачи в области эксплуатации телекоммуникационных систем;</w:t>
            </w:r>
          </w:p>
          <w:p w14:paraId="24107B46" w14:textId="77777777" w:rsidR="006428D7" w:rsidRPr="004D0EB0" w:rsidRDefault="006428D7" w:rsidP="006428D7">
            <w:pPr>
              <w:pStyle w:val="a8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Подготовить технико-коммерческие предложения;</w:t>
            </w:r>
          </w:p>
          <w:p w14:paraId="2755E334" w14:textId="77777777" w:rsidR="006428D7" w:rsidRPr="004D0EB0" w:rsidRDefault="006428D7" w:rsidP="006428D7">
            <w:pPr>
              <w:pStyle w:val="a8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Проводить предпроектное обследование объектов (замеры, фото и видеофиксация, определение способов и методов прокладки кабельных трасс, составление ситуационных планов, схем организации связи, функциональных и структурных схем;</w:t>
            </w:r>
          </w:p>
          <w:p w14:paraId="24FA1344" w14:textId="77777777" w:rsidR="006428D7" w:rsidRPr="004D0EB0" w:rsidRDefault="006428D7" w:rsidP="006428D7">
            <w:pPr>
              <w:pStyle w:val="a8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Читать техническую и проектную документацию;</w:t>
            </w:r>
          </w:p>
          <w:p w14:paraId="28C1D539" w14:textId="77777777" w:rsidR="006428D7" w:rsidRPr="004D0EB0" w:rsidRDefault="006428D7" w:rsidP="006428D7">
            <w:pPr>
              <w:pStyle w:val="a8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Составлять графики, отчеты, технические задания, инструкции</w:t>
            </w:r>
          </w:p>
          <w:p w14:paraId="2F1DA40E" w14:textId="77777777" w:rsidR="006428D7" w:rsidRPr="004D0EB0" w:rsidRDefault="006428D7" w:rsidP="006428D7">
            <w:pPr>
              <w:pStyle w:val="a8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0EB0">
              <w:rPr>
                <w:rFonts w:ascii="Times New Roman" w:hAnsi="Times New Roman"/>
                <w:bCs/>
                <w:sz w:val="24"/>
                <w:szCs w:val="24"/>
              </w:rPr>
              <w:t>Правильно организовать свою работу и работу подрядчиков в условиях многозадачности;</w:t>
            </w:r>
          </w:p>
          <w:p w14:paraId="1F2B7758" w14:textId="77777777" w:rsidR="006428D7" w:rsidRPr="004D0EB0" w:rsidRDefault="006428D7" w:rsidP="006428D7">
            <w:pPr>
              <w:pStyle w:val="a8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0EB0">
              <w:rPr>
                <w:rFonts w:ascii="Times New Roman" w:hAnsi="Times New Roman"/>
                <w:bCs/>
                <w:sz w:val="24"/>
                <w:szCs w:val="24"/>
              </w:rPr>
              <w:t>Брать на себя ответственность за работу членов команды (подчиненных), за результат выполнения заданий;</w:t>
            </w:r>
          </w:p>
          <w:p w14:paraId="618E1EAB" w14:textId="77777777" w:rsidR="006428D7" w:rsidRPr="004D0EB0" w:rsidRDefault="006428D7" w:rsidP="006428D7">
            <w:pPr>
              <w:pStyle w:val="a8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0EB0">
              <w:rPr>
                <w:rFonts w:ascii="Times New Roman" w:hAnsi="Times New Roman"/>
                <w:bCs/>
                <w:sz w:val="24"/>
                <w:szCs w:val="24"/>
              </w:rPr>
              <w:t>Самостоятельно определять задачи профессионального и личностного развития, заниматься самообразованием, осознанно планировать повышение квалификации;</w:t>
            </w:r>
          </w:p>
          <w:p w14:paraId="243B6CB3" w14:textId="77777777" w:rsidR="006428D7" w:rsidRPr="004D0EB0" w:rsidRDefault="006428D7" w:rsidP="006428D7">
            <w:pPr>
              <w:pStyle w:val="a8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0EB0">
              <w:rPr>
                <w:rFonts w:ascii="Times New Roman" w:hAnsi="Times New Roman"/>
                <w:bCs/>
                <w:sz w:val="24"/>
                <w:szCs w:val="24"/>
              </w:rPr>
              <w:t>Контролировать устранение недостатков, допущенных при строительстве и модернизации слаботочных сетей;</w:t>
            </w:r>
          </w:p>
          <w:p w14:paraId="16C5DC0E" w14:textId="77777777" w:rsidR="006428D7" w:rsidRPr="004D0EB0" w:rsidRDefault="006428D7" w:rsidP="006428D7">
            <w:pPr>
              <w:pStyle w:val="a8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0EB0">
              <w:rPr>
                <w:rFonts w:ascii="Times New Roman" w:hAnsi="Times New Roman"/>
                <w:bCs/>
                <w:sz w:val="24"/>
                <w:szCs w:val="24"/>
              </w:rPr>
              <w:t>Проводить инвентаризации оборудования</w:t>
            </w:r>
          </w:p>
          <w:p w14:paraId="3F97D46F" w14:textId="77777777" w:rsidR="006428D7" w:rsidRPr="004D0EB0" w:rsidRDefault="006428D7" w:rsidP="006428D7">
            <w:pPr>
              <w:pStyle w:val="a8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0EB0">
              <w:rPr>
                <w:rFonts w:ascii="Times New Roman" w:hAnsi="Times New Roman"/>
                <w:bCs/>
                <w:sz w:val="24"/>
                <w:szCs w:val="24"/>
              </w:rPr>
              <w:t>Принимать решения в стандартных и нестандартных ситуациях и нести за них ответственность;</w:t>
            </w:r>
          </w:p>
          <w:p w14:paraId="3EBD8DE0" w14:textId="77777777" w:rsidR="006428D7" w:rsidRPr="004D0EB0" w:rsidRDefault="006428D7" w:rsidP="006428D7">
            <w:pPr>
              <w:pStyle w:val="a8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0EB0">
              <w:rPr>
                <w:rFonts w:ascii="Times New Roman" w:hAnsi="Times New Roman"/>
                <w:bCs/>
                <w:sz w:val="24"/>
                <w:szCs w:val="24"/>
              </w:rPr>
              <w:t>Принимать решения в процессе эксплуатации специализированных изделий и систем телекоммуникаций и информационных технологий, их устройств;</w:t>
            </w:r>
          </w:p>
          <w:p w14:paraId="08F8A544" w14:textId="77777777" w:rsidR="006428D7" w:rsidRPr="004D0EB0" w:rsidRDefault="006428D7" w:rsidP="006428D7">
            <w:pPr>
              <w:pStyle w:val="a8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0EB0">
              <w:rPr>
                <w:rFonts w:ascii="Times New Roman" w:hAnsi="Times New Roman"/>
                <w:bCs/>
                <w:sz w:val="24"/>
                <w:szCs w:val="24"/>
              </w:rPr>
              <w:t>Принимать участие в приемо-сдаточных испытаниях компьютерных сетей и сетевого оборудования различного уровня и в оценке качества и экономической эффективности сетевой топологии;</w:t>
            </w:r>
          </w:p>
          <w:p w14:paraId="45E8E1D7" w14:textId="77777777" w:rsidR="006428D7" w:rsidRPr="004D0EB0" w:rsidRDefault="006428D7" w:rsidP="006428D7">
            <w:pPr>
              <w:pStyle w:val="a8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0EB0">
              <w:rPr>
                <w:rFonts w:ascii="Times New Roman" w:hAnsi="Times New Roman"/>
                <w:bCs/>
                <w:sz w:val="24"/>
                <w:szCs w:val="24"/>
              </w:rPr>
              <w:t>Заполнять протокол измерений физических характеристик измеряемых кабелей, обрабатывать и хранить его в электронном виде;</w:t>
            </w:r>
          </w:p>
          <w:p w14:paraId="122CE188" w14:textId="77777777" w:rsidR="006428D7" w:rsidRPr="004D0EB0" w:rsidRDefault="006428D7" w:rsidP="006428D7">
            <w:pPr>
              <w:pStyle w:val="a8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0EB0">
              <w:rPr>
                <w:rFonts w:ascii="Times New Roman" w:hAnsi="Times New Roman"/>
                <w:bCs/>
                <w:sz w:val="24"/>
                <w:szCs w:val="24"/>
              </w:rPr>
              <w:lastRenderedPageBreak/>
              <w:t>Осуществлять расчёт стоимости проектных, монтажных, пуско-наладочных и ремонтно-восстановительных работ, а также эксплуатации и гарантийных обязательств;</w:t>
            </w:r>
          </w:p>
          <w:p w14:paraId="5ED4CB83" w14:textId="77777777" w:rsidR="006428D7" w:rsidRPr="004D0EB0" w:rsidRDefault="006428D7" w:rsidP="006428D7">
            <w:pPr>
              <w:pStyle w:val="a8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0EB0">
              <w:rPr>
                <w:rFonts w:ascii="Times New Roman" w:hAnsi="Times New Roman"/>
                <w:bCs/>
                <w:sz w:val="24"/>
                <w:szCs w:val="24"/>
              </w:rPr>
              <w:t>Контролировать и анализировать функционирование параметров систем и средств телекоммуникаций в процессе эксплуатации;</w:t>
            </w:r>
          </w:p>
          <w:p w14:paraId="249047C5" w14:textId="77777777" w:rsidR="006428D7" w:rsidRPr="004D0EB0" w:rsidRDefault="006428D7" w:rsidP="006428D7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Cs/>
                <w:sz w:val="24"/>
                <w:szCs w:val="24"/>
              </w:rPr>
              <w:t>Методы обеспечения информационной безопасности и защиты от сетевых атак;</w:t>
            </w:r>
          </w:p>
          <w:p w14:paraId="4E1E089D" w14:textId="77777777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Cs/>
                <w:sz w:val="24"/>
                <w:szCs w:val="24"/>
              </w:rPr>
              <w:t>Давать оценку влияния инцидентов на бизнес-процессы</w:t>
            </w:r>
          </w:p>
        </w:tc>
        <w:tc>
          <w:tcPr>
            <w:tcW w:w="658" w:type="pct"/>
            <w:vMerge/>
            <w:shd w:val="clear" w:color="auto" w:fill="auto"/>
            <w:vAlign w:val="center"/>
          </w:tcPr>
          <w:p w14:paraId="713D43C7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28D7" w:rsidRPr="00581ECB" w14:paraId="685186E3" w14:textId="77777777" w:rsidTr="004D0EB0">
        <w:tc>
          <w:tcPr>
            <w:tcW w:w="325" w:type="pct"/>
            <w:vMerge w:val="restart"/>
            <w:shd w:val="clear" w:color="auto" w:fill="BFBFBF" w:themeFill="background1" w:themeFillShade="BF"/>
          </w:tcPr>
          <w:p w14:paraId="722C0455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4017" w:type="pct"/>
            <w:shd w:val="clear" w:color="auto" w:fill="auto"/>
            <w:vAlign w:val="center"/>
          </w:tcPr>
          <w:p w14:paraId="1DAF19EE" w14:textId="77777777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Кабели и </w:t>
            </w:r>
            <w:proofErr w:type="spellStart"/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кабеленесущие</w:t>
            </w:r>
            <w:proofErr w:type="spellEnd"/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системы</w:t>
            </w:r>
          </w:p>
        </w:tc>
        <w:tc>
          <w:tcPr>
            <w:tcW w:w="658" w:type="pct"/>
            <w:shd w:val="clear" w:color="auto" w:fill="auto"/>
            <w:vAlign w:val="center"/>
          </w:tcPr>
          <w:p w14:paraId="61828C69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0</w:t>
            </w:r>
          </w:p>
        </w:tc>
      </w:tr>
      <w:tr w:rsidR="006428D7" w:rsidRPr="00581ECB" w14:paraId="734A8580" w14:textId="77777777" w:rsidTr="004D0EB0">
        <w:tc>
          <w:tcPr>
            <w:tcW w:w="325" w:type="pct"/>
            <w:vMerge/>
            <w:shd w:val="clear" w:color="auto" w:fill="BFBFBF" w:themeFill="background1" w:themeFillShade="BF"/>
          </w:tcPr>
          <w:p w14:paraId="1AB09E24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17" w:type="pct"/>
            <w:shd w:val="clear" w:color="auto" w:fill="auto"/>
            <w:vAlign w:val="center"/>
          </w:tcPr>
          <w:p w14:paraId="04AF7F3B" w14:textId="77777777" w:rsidR="006428D7" w:rsidRPr="004D0EB0" w:rsidRDefault="006428D7" w:rsidP="006428D7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Специалист должен знать и понимать:</w:t>
            </w:r>
          </w:p>
          <w:p w14:paraId="5BB0BE18" w14:textId="77777777" w:rsidR="006428D7" w:rsidRPr="004D0EB0" w:rsidRDefault="006428D7" w:rsidP="006428D7">
            <w:pPr>
              <w:pStyle w:val="a8"/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Различные типы кабелей, их характеристики, область применения и влияние на другие аспекты сети;</w:t>
            </w:r>
          </w:p>
          <w:p w14:paraId="26797962" w14:textId="77777777" w:rsidR="006428D7" w:rsidRPr="004D0EB0" w:rsidRDefault="006428D7" w:rsidP="006428D7">
            <w:pPr>
              <w:pStyle w:val="a8"/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 xml:space="preserve">Правила и методы эффективной укладки кабелей в </w:t>
            </w:r>
            <w:proofErr w:type="spellStart"/>
            <w:r w:rsidRPr="004D0EB0">
              <w:rPr>
                <w:rFonts w:ascii="Times New Roman" w:hAnsi="Times New Roman"/>
                <w:sz w:val="24"/>
                <w:szCs w:val="24"/>
              </w:rPr>
              <w:t>кабеленесущих</w:t>
            </w:r>
            <w:proofErr w:type="spellEnd"/>
            <w:r w:rsidRPr="004D0EB0">
              <w:rPr>
                <w:rFonts w:ascii="Times New Roman" w:hAnsi="Times New Roman"/>
                <w:sz w:val="24"/>
                <w:szCs w:val="24"/>
              </w:rPr>
              <w:t xml:space="preserve"> системах;</w:t>
            </w:r>
          </w:p>
          <w:p w14:paraId="1D327633" w14:textId="77777777" w:rsidR="006428D7" w:rsidRPr="004D0EB0" w:rsidRDefault="006428D7" w:rsidP="006428D7">
            <w:pPr>
              <w:pStyle w:val="a8"/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Стандарты по маркировке пучков кабелей и отдельных кабелей;</w:t>
            </w:r>
          </w:p>
          <w:p w14:paraId="33ED54F3" w14:textId="77777777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Правила и способы крепления пучков кабелей и отдельных кабелей в кабельных лотках</w:t>
            </w:r>
          </w:p>
        </w:tc>
        <w:tc>
          <w:tcPr>
            <w:tcW w:w="658" w:type="pct"/>
            <w:vMerge w:val="restart"/>
            <w:shd w:val="clear" w:color="auto" w:fill="auto"/>
            <w:vAlign w:val="center"/>
          </w:tcPr>
          <w:p w14:paraId="32E0C0A0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28D7" w:rsidRPr="00581ECB" w14:paraId="53B4BBF0" w14:textId="77777777" w:rsidTr="004D0EB0">
        <w:tc>
          <w:tcPr>
            <w:tcW w:w="325" w:type="pct"/>
            <w:vMerge/>
            <w:shd w:val="clear" w:color="auto" w:fill="BFBFBF" w:themeFill="background1" w:themeFillShade="BF"/>
          </w:tcPr>
          <w:p w14:paraId="0CF0755E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17" w:type="pct"/>
            <w:shd w:val="clear" w:color="auto" w:fill="auto"/>
            <w:vAlign w:val="center"/>
          </w:tcPr>
          <w:p w14:paraId="7FD33FFB" w14:textId="77777777" w:rsidR="006428D7" w:rsidRPr="004D0EB0" w:rsidRDefault="006428D7" w:rsidP="006428D7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664A8029" w14:textId="77777777" w:rsidR="006428D7" w:rsidRPr="004D0EB0" w:rsidRDefault="006428D7" w:rsidP="006428D7">
            <w:pPr>
              <w:pStyle w:val="a8"/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Проводить работы по строительству волоконно-оптических и медно-жильных кабельных линий связи (прокладку в грунт, кабельную канализацию, пластиковые трубопроводы, по опорам);</w:t>
            </w:r>
          </w:p>
          <w:p w14:paraId="53238806" w14:textId="77777777" w:rsidR="006428D7" w:rsidRPr="004D0EB0" w:rsidRDefault="006428D7" w:rsidP="006428D7">
            <w:pPr>
              <w:pStyle w:val="a8"/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Проводить работы по монтажу волоконно-оптических и медно-жильных кабелей связи;</w:t>
            </w:r>
          </w:p>
          <w:p w14:paraId="152633EF" w14:textId="77777777" w:rsidR="006428D7" w:rsidRPr="004D0EB0" w:rsidRDefault="006428D7" w:rsidP="006428D7">
            <w:pPr>
              <w:pStyle w:val="a8"/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Выполнять работы, связанные с паспортизацией трасс;</w:t>
            </w:r>
          </w:p>
          <w:p w14:paraId="75A324EC" w14:textId="77777777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Выполнять монтаж, демонтаж и техническое обслуживание кабелей связи и оконечных структурированных кабельных устройств в соответствии с действующими отраслевыми стандартами</w:t>
            </w:r>
          </w:p>
        </w:tc>
        <w:tc>
          <w:tcPr>
            <w:tcW w:w="658" w:type="pct"/>
            <w:vMerge/>
            <w:shd w:val="clear" w:color="auto" w:fill="auto"/>
            <w:vAlign w:val="center"/>
          </w:tcPr>
          <w:p w14:paraId="0ECC6E6B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28D7" w:rsidRPr="00581ECB" w14:paraId="4AA76797" w14:textId="77777777" w:rsidTr="004D0EB0">
        <w:tc>
          <w:tcPr>
            <w:tcW w:w="325" w:type="pct"/>
            <w:vMerge w:val="restart"/>
            <w:shd w:val="clear" w:color="auto" w:fill="BFBFBF" w:themeFill="background1" w:themeFillShade="BF"/>
          </w:tcPr>
          <w:p w14:paraId="579AC173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4017" w:type="pct"/>
            <w:shd w:val="clear" w:color="auto" w:fill="auto"/>
            <w:vAlign w:val="center"/>
          </w:tcPr>
          <w:p w14:paraId="66FC3BC1" w14:textId="77777777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Магистральные подсистемы</w:t>
            </w:r>
          </w:p>
        </w:tc>
        <w:tc>
          <w:tcPr>
            <w:tcW w:w="658" w:type="pct"/>
            <w:shd w:val="clear" w:color="auto" w:fill="auto"/>
            <w:vAlign w:val="center"/>
          </w:tcPr>
          <w:p w14:paraId="758D594A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15</w:t>
            </w:r>
          </w:p>
        </w:tc>
      </w:tr>
      <w:tr w:rsidR="006428D7" w:rsidRPr="00581ECB" w14:paraId="06FEAFE0" w14:textId="77777777" w:rsidTr="004D0EB0">
        <w:tc>
          <w:tcPr>
            <w:tcW w:w="325" w:type="pct"/>
            <w:vMerge/>
            <w:shd w:val="clear" w:color="auto" w:fill="BFBFBF" w:themeFill="background1" w:themeFillShade="BF"/>
          </w:tcPr>
          <w:p w14:paraId="133DE180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17" w:type="pct"/>
            <w:shd w:val="clear" w:color="auto" w:fill="auto"/>
            <w:vAlign w:val="center"/>
          </w:tcPr>
          <w:p w14:paraId="4800B694" w14:textId="77777777" w:rsidR="006428D7" w:rsidRPr="004D0EB0" w:rsidRDefault="006428D7" w:rsidP="006428D7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Специалист должен знать и понимать:</w:t>
            </w:r>
          </w:p>
          <w:p w14:paraId="5E6925C1" w14:textId="77777777" w:rsidR="006428D7" w:rsidRPr="004D0EB0" w:rsidRDefault="006428D7" w:rsidP="006428D7">
            <w:pPr>
              <w:pStyle w:val="a8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Виды, конструкции, назначение и характеристики волоконно-оптических кабелей;</w:t>
            </w:r>
          </w:p>
          <w:p w14:paraId="02DA3CBA" w14:textId="77777777" w:rsidR="006428D7" w:rsidRPr="004D0EB0" w:rsidRDefault="006428D7" w:rsidP="006428D7">
            <w:pPr>
              <w:pStyle w:val="a8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Виды, конструкции, назначение и характеристики волоконно-оптических оконечных устройств;</w:t>
            </w:r>
          </w:p>
          <w:p w14:paraId="0958565C" w14:textId="77777777" w:rsidR="006428D7" w:rsidRPr="004D0EB0" w:rsidRDefault="006428D7" w:rsidP="006428D7">
            <w:pPr>
              <w:pStyle w:val="a8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Виды, назначение и характеристики волоконно-оптических систем передач;</w:t>
            </w:r>
          </w:p>
          <w:p w14:paraId="1CF5B00A" w14:textId="77777777" w:rsidR="006428D7" w:rsidRPr="004D0EB0" w:rsidRDefault="006428D7" w:rsidP="006428D7">
            <w:pPr>
              <w:pStyle w:val="a8"/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Правила монтажа волоконно-оптических оконечных устройств;</w:t>
            </w:r>
          </w:p>
          <w:p w14:paraId="186F24FA" w14:textId="77777777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Способы сращивания оптических волокон</w:t>
            </w:r>
          </w:p>
        </w:tc>
        <w:tc>
          <w:tcPr>
            <w:tcW w:w="658" w:type="pct"/>
            <w:vMerge w:val="restart"/>
            <w:shd w:val="clear" w:color="auto" w:fill="auto"/>
            <w:vAlign w:val="center"/>
          </w:tcPr>
          <w:p w14:paraId="7AEA3BA2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28D7" w:rsidRPr="00581ECB" w14:paraId="5F357CB7" w14:textId="77777777" w:rsidTr="004D0EB0">
        <w:tc>
          <w:tcPr>
            <w:tcW w:w="325" w:type="pct"/>
            <w:vMerge/>
            <w:shd w:val="clear" w:color="auto" w:fill="BFBFBF" w:themeFill="background1" w:themeFillShade="BF"/>
          </w:tcPr>
          <w:p w14:paraId="73ADE389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17" w:type="pct"/>
            <w:shd w:val="clear" w:color="auto" w:fill="auto"/>
            <w:vAlign w:val="center"/>
          </w:tcPr>
          <w:p w14:paraId="70FF03B1" w14:textId="77777777" w:rsidR="006428D7" w:rsidRPr="004D0EB0" w:rsidRDefault="006428D7" w:rsidP="006428D7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023D8023" w14:textId="77777777" w:rsidR="006428D7" w:rsidRPr="004D0EB0" w:rsidRDefault="006428D7" w:rsidP="006428D7">
            <w:pPr>
              <w:pStyle w:val="a8"/>
              <w:numPr>
                <w:ilvl w:val="0"/>
                <w:numId w:val="1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Выбирать материалы, инструмент и приборы для строительства, монтажа волоконно-оптических линий связи</w:t>
            </w:r>
          </w:p>
          <w:p w14:paraId="0C69624F" w14:textId="77777777" w:rsidR="006428D7" w:rsidRPr="004D0EB0" w:rsidRDefault="006428D7" w:rsidP="006428D7">
            <w:pPr>
              <w:pStyle w:val="a8"/>
              <w:numPr>
                <w:ilvl w:val="0"/>
                <w:numId w:val="1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Выполнять монтаж и техническое обслуживание кабелей связи и оконечных волоконно-оптических кабельных устройств;</w:t>
            </w:r>
          </w:p>
          <w:p w14:paraId="41ED2EE4" w14:textId="77777777" w:rsidR="006428D7" w:rsidRPr="004D0EB0" w:rsidRDefault="006428D7" w:rsidP="006428D7">
            <w:pPr>
              <w:pStyle w:val="a8"/>
              <w:numPr>
                <w:ilvl w:val="0"/>
                <w:numId w:val="1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Выполнять монтаж и первичную инсталляцию волоконно-оптических систем передачи;</w:t>
            </w:r>
          </w:p>
          <w:p w14:paraId="432CC885" w14:textId="77777777" w:rsidR="006428D7" w:rsidRPr="004D0EB0" w:rsidRDefault="006428D7" w:rsidP="006428D7">
            <w:pPr>
              <w:pStyle w:val="a8"/>
              <w:numPr>
                <w:ilvl w:val="0"/>
                <w:numId w:val="1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Обслуживать волоконно-оптические оконечные кабельные устройства;</w:t>
            </w:r>
          </w:p>
          <w:p w14:paraId="28156FDC" w14:textId="77777777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Обеспечивать выполнение различных видов монтажа</w:t>
            </w:r>
          </w:p>
        </w:tc>
        <w:tc>
          <w:tcPr>
            <w:tcW w:w="658" w:type="pct"/>
            <w:vMerge/>
            <w:shd w:val="clear" w:color="auto" w:fill="auto"/>
            <w:vAlign w:val="center"/>
          </w:tcPr>
          <w:p w14:paraId="597100B8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28D7" w:rsidRPr="00581ECB" w14:paraId="39807B89" w14:textId="77777777" w:rsidTr="004D0EB0">
        <w:tc>
          <w:tcPr>
            <w:tcW w:w="325" w:type="pct"/>
            <w:vMerge w:val="restart"/>
            <w:shd w:val="clear" w:color="auto" w:fill="BFBFBF" w:themeFill="background1" w:themeFillShade="BF"/>
          </w:tcPr>
          <w:p w14:paraId="21FE6B93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4017" w:type="pct"/>
            <w:shd w:val="clear" w:color="auto" w:fill="auto"/>
            <w:vAlign w:val="center"/>
          </w:tcPr>
          <w:p w14:paraId="387199E1" w14:textId="77777777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Горизонтальные подсистемы</w:t>
            </w:r>
          </w:p>
        </w:tc>
        <w:tc>
          <w:tcPr>
            <w:tcW w:w="658" w:type="pct"/>
            <w:shd w:val="clear" w:color="auto" w:fill="auto"/>
            <w:vAlign w:val="center"/>
          </w:tcPr>
          <w:p w14:paraId="79291E68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15</w:t>
            </w:r>
          </w:p>
        </w:tc>
      </w:tr>
      <w:tr w:rsidR="006428D7" w:rsidRPr="00581ECB" w14:paraId="624E0FA2" w14:textId="77777777" w:rsidTr="004D0EB0">
        <w:tc>
          <w:tcPr>
            <w:tcW w:w="325" w:type="pct"/>
            <w:vMerge/>
            <w:shd w:val="clear" w:color="auto" w:fill="BFBFBF" w:themeFill="background1" w:themeFillShade="BF"/>
          </w:tcPr>
          <w:p w14:paraId="11100513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4017" w:type="pct"/>
            <w:shd w:val="clear" w:color="auto" w:fill="auto"/>
            <w:vAlign w:val="center"/>
          </w:tcPr>
          <w:p w14:paraId="2E9F5643" w14:textId="77777777" w:rsidR="006428D7" w:rsidRPr="004D0EB0" w:rsidRDefault="006428D7" w:rsidP="006428D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Специалист должен знать и понимать:</w:t>
            </w:r>
          </w:p>
          <w:p w14:paraId="31BD1033" w14:textId="77777777" w:rsidR="006428D7" w:rsidRPr="004D0EB0" w:rsidRDefault="006428D7" w:rsidP="006428D7">
            <w:pPr>
              <w:pStyle w:val="a8"/>
              <w:numPr>
                <w:ilvl w:val="0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 xml:space="preserve">Виды и характеристики </w:t>
            </w:r>
            <w:proofErr w:type="spellStart"/>
            <w:r w:rsidRPr="004D0EB0">
              <w:rPr>
                <w:rFonts w:ascii="Times New Roman" w:hAnsi="Times New Roman"/>
                <w:sz w:val="24"/>
                <w:szCs w:val="24"/>
              </w:rPr>
              <w:t>медножильных</w:t>
            </w:r>
            <w:proofErr w:type="spellEnd"/>
            <w:r w:rsidRPr="004D0EB0">
              <w:rPr>
                <w:rFonts w:ascii="Times New Roman" w:hAnsi="Times New Roman"/>
                <w:sz w:val="24"/>
                <w:szCs w:val="24"/>
              </w:rPr>
              <w:t xml:space="preserve"> кабелей;</w:t>
            </w:r>
          </w:p>
          <w:p w14:paraId="3D232F6C" w14:textId="77777777" w:rsidR="006428D7" w:rsidRPr="004D0EB0" w:rsidRDefault="006428D7" w:rsidP="006428D7">
            <w:pPr>
              <w:pStyle w:val="a8"/>
              <w:numPr>
                <w:ilvl w:val="0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Правила построения структурированных кабельных систем (СКС);</w:t>
            </w:r>
          </w:p>
          <w:p w14:paraId="09DF133C" w14:textId="77777777" w:rsidR="006428D7" w:rsidRPr="004D0EB0" w:rsidRDefault="006428D7" w:rsidP="006428D7">
            <w:pPr>
              <w:pStyle w:val="a8"/>
              <w:numPr>
                <w:ilvl w:val="0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Виды, конструкции, назначение и характеристики </w:t>
            </w:r>
            <w:proofErr w:type="spellStart"/>
            <w:r w:rsidRPr="004D0EB0">
              <w:rPr>
                <w:rFonts w:ascii="Times New Roman" w:hAnsi="Times New Roman"/>
                <w:sz w:val="24"/>
                <w:szCs w:val="24"/>
              </w:rPr>
              <w:t>медножильных</w:t>
            </w:r>
            <w:proofErr w:type="spellEnd"/>
            <w:r w:rsidRPr="004D0EB0">
              <w:rPr>
                <w:rFonts w:ascii="Times New Roman" w:hAnsi="Times New Roman"/>
                <w:sz w:val="24"/>
                <w:szCs w:val="24"/>
              </w:rPr>
              <w:t xml:space="preserve"> оконечных устройств;</w:t>
            </w:r>
          </w:p>
          <w:p w14:paraId="4DF1A5D6" w14:textId="77777777" w:rsidR="006428D7" w:rsidRPr="004D0EB0" w:rsidRDefault="006428D7" w:rsidP="006428D7">
            <w:pPr>
              <w:pStyle w:val="a8"/>
              <w:numPr>
                <w:ilvl w:val="0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 xml:space="preserve">Виды, назначение и характеристики </w:t>
            </w:r>
            <w:proofErr w:type="spellStart"/>
            <w:r w:rsidRPr="004D0EB0">
              <w:rPr>
                <w:rFonts w:ascii="Times New Roman" w:hAnsi="Times New Roman"/>
                <w:sz w:val="24"/>
                <w:szCs w:val="24"/>
              </w:rPr>
              <w:t>медножильных</w:t>
            </w:r>
            <w:proofErr w:type="spellEnd"/>
            <w:r w:rsidRPr="004D0EB0">
              <w:rPr>
                <w:rFonts w:ascii="Times New Roman" w:hAnsi="Times New Roman"/>
                <w:sz w:val="24"/>
                <w:szCs w:val="24"/>
              </w:rPr>
              <w:t xml:space="preserve"> систем передачи;</w:t>
            </w:r>
          </w:p>
          <w:p w14:paraId="4A73CFB1" w14:textId="77777777" w:rsidR="006428D7" w:rsidRPr="004D0EB0" w:rsidRDefault="006428D7" w:rsidP="006428D7">
            <w:pPr>
              <w:pStyle w:val="a8"/>
              <w:numPr>
                <w:ilvl w:val="0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 xml:space="preserve">Правила монтажа </w:t>
            </w:r>
            <w:proofErr w:type="spellStart"/>
            <w:r w:rsidRPr="004D0EB0">
              <w:rPr>
                <w:rFonts w:ascii="Times New Roman" w:hAnsi="Times New Roman"/>
                <w:sz w:val="24"/>
                <w:szCs w:val="24"/>
              </w:rPr>
              <w:t>медножильных</w:t>
            </w:r>
            <w:proofErr w:type="spellEnd"/>
            <w:r w:rsidRPr="004D0EB0">
              <w:rPr>
                <w:rFonts w:ascii="Times New Roman" w:hAnsi="Times New Roman"/>
                <w:sz w:val="24"/>
                <w:szCs w:val="24"/>
              </w:rPr>
              <w:t xml:space="preserve"> оконечных устройств;</w:t>
            </w:r>
          </w:p>
          <w:p w14:paraId="57F3A80B" w14:textId="77777777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 xml:space="preserve">Способы </w:t>
            </w:r>
            <w:proofErr w:type="spellStart"/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терминирования</w:t>
            </w:r>
            <w:proofErr w:type="spellEnd"/>
            <w:r w:rsidRPr="004D0EB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медножильных</w:t>
            </w:r>
            <w:proofErr w:type="spellEnd"/>
            <w:r w:rsidRPr="004D0EB0">
              <w:rPr>
                <w:rFonts w:ascii="Times New Roman" w:hAnsi="Times New Roman" w:cs="Times New Roman"/>
                <w:sz w:val="24"/>
                <w:szCs w:val="24"/>
              </w:rPr>
              <w:t xml:space="preserve"> кабелей связи;</w:t>
            </w:r>
          </w:p>
        </w:tc>
        <w:tc>
          <w:tcPr>
            <w:tcW w:w="658" w:type="pct"/>
            <w:vMerge w:val="restart"/>
            <w:shd w:val="clear" w:color="auto" w:fill="auto"/>
            <w:vAlign w:val="center"/>
          </w:tcPr>
          <w:p w14:paraId="398299AB" w14:textId="77777777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28D7" w:rsidRPr="00581ECB" w14:paraId="355025FB" w14:textId="77777777" w:rsidTr="004D0EB0">
        <w:tc>
          <w:tcPr>
            <w:tcW w:w="325" w:type="pct"/>
            <w:vMerge/>
            <w:shd w:val="clear" w:color="auto" w:fill="BFBFBF" w:themeFill="background1" w:themeFillShade="BF"/>
          </w:tcPr>
          <w:p w14:paraId="67BAA3DF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17" w:type="pct"/>
            <w:shd w:val="clear" w:color="auto" w:fill="auto"/>
            <w:vAlign w:val="center"/>
          </w:tcPr>
          <w:p w14:paraId="7E2DA309" w14:textId="77777777" w:rsidR="006428D7" w:rsidRPr="004D0EB0" w:rsidRDefault="006428D7" w:rsidP="006428D7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37D4883B" w14:textId="77777777" w:rsidR="006428D7" w:rsidRPr="004D0EB0" w:rsidRDefault="006428D7" w:rsidP="006428D7">
            <w:pPr>
              <w:pStyle w:val="a8"/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Выбирать материалы, инструменты и приборы для строительства и монтажа медно-жильных кабельных линий связи;</w:t>
            </w:r>
          </w:p>
          <w:p w14:paraId="6F7B11ED" w14:textId="77777777" w:rsidR="006428D7" w:rsidRPr="004D0EB0" w:rsidRDefault="006428D7" w:rsidP="006428D7">
            <w:pPr>
              <w:pStyle w:val="a8"/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 xml:space="preserve">Выполнять монтаж и техническое обслуживание кабелей связи и оконечных </w:t>
            </w:r>
            <w:proofErr w:type="spellStart"/>
            <w:r w:rsidRPr="004D0EB0">
              <w:rPr>
                <w:rFonts w:ascii="Times New Roman" w:hAnsi="Times New Roman"/>
                <w:sz w:val="24"/>
                <w:szCs w:val="24"/>
              </w:rPr>
              <w:t>медножильных</w:t>
            </w:r>
            <w:proofErr w:type="spellEnd"/>
            <w:r w:rsidRPr="004D0EB0">
              <w:rPr>
                <w:rFonts w:ascii="Times New Roman" w:hAnsi="Times New Roman"/>
                <w:sz w:val="24"/>
                <w:szCs w:val="24"/>
              </w:rPr>
              <w:t xml:space="preserve"> кабельных устройств;</w:t>
            </w:r>
          </w:p>
          <w:p w14:paraId="5F6BB0C6" w14:textId="77777777" w:rsidR="006428D7" w:rsidRPr="004D0EB0" w:rsidRDefault="006428D7" w:rsidP="006428D7">
            <w:pPr>
              <w:pStyle w:val="a8"/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Выполнять монтаж и первичную инсталляцию цифровых систем передачи;</w:t>
            </w:r>
          </w:p>
          <w:p w14:paraId="4169898D" w14:textId="77777777" w:rsidR="006428D7" w:rsidRPr="004D0EB0" w:rsidRDefault="006428D7" w:rsidP="006428D7">
            <w:pPr>
              <w:pStyle w:val="a8"/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 xml:space="preserve">Обслуживать </w:t>
            </w:r>
            <w:proofErr w:type="spellStart"/>
            <w:r w:rsidRPr="004D0EB0">
              <w:rPr>
                <w:rFonts w:ascii="Times New Roman" w:hAnsi="Times New Roman"/>
                <w:sz w:val="24"/>
                <w:szCs w:val="24"/>
              </w:rPr>
              <w:t>медножильные</w:t>
            </w:r>
            <w:proofErr w:type="spellEnd"/>
            <w:r w:rsidRPr="004D0EB0">
              <w:rPr>
                <w:rFonts w:ascii="Times New Roman" w:hAnsi="Times New Roman"/>
                <w:sz w:val="24"/>
                <w:szCs w:val="24"/>
              </w:rPr>
              <w:t xml:space="preserve"> оконечные кабельные устройства;</w:t>
            </w:r>
          </w:p>
          <w:p w14:paraId="08CEB61A" w14:textId="77777777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Обеспечивать выполнение различных видов монтажа</w:t>
            </w:r>
          </w:p>
        </w:tc>
        <w:tc>
          <w:tcPr>
            <w:tcW w:w="658" w:type="pct"/>
            <w:vMerge/>
            <w:shd w:val="clear" w:color="auto" w:fill="auto"/>
            <w:vAlign w:val="center"/>
          </w:tcPr>
          <w:p w14:paraId="7D2CA8AE" w14:textId="77777777" w:rsidR="006428D7" w:rsidRPr="004D0EB0" w:rsidRDefault="006428D7" w:rsidP="006428D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28D7" w:rsidRPr="00581ECB" w14:paraId="1A98F545" w14:textId="77777777" w:rsidTr="004D0EB0">
        <w:tc>
          <w:tcPr>
            <w:tcW w:w="325" w:type="pct"/>
            <w:vMerge w:val="restart"/>
            <w:shd w:val="clear" w:color="auto" w:fill="BFBFBF" w:themeFill="background1" w:themeFillShade="BF"/>
          </w:tcPr>
          <w:p w14:paraId="5ECDD0F1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4017" w:type="pct"/>
            <w:shd w:val="clear" w:color="auto" w:fill="auto"/>
            <w:vAlign w:val="center"/>
          </w:tcPr>
          <w:p w14:paraId="18D5A7B0" w14:textId="77777777" w:rsidR="006428D7" w:rsidRPr="004D0EB0" w:rsidRDefault="006428D7" w:rsidP="006428D7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Слаботочные системы и сетевое оборудование</w:t>
            </w:r>
          </w:p>
        </w:tc>
        <w:tc>
          <w:tcPr>
            <w:tcW w:w="658" w:type="pct"/>
            <w:shd w:val="clear" w:color="auto" w:fill="auto"/>
            <w:vAlign w:val="center"/>
          </w:tcPr>
          <w:p w14:paraId="578EC142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15</w:t>
            </w:r>
          </w:p>
        </w:tc>
      </w:tr>
      <w:tr w:rsidR="006428D7" w:rsidRPr="00581ECB" w14:paraId="7E20BCA2" w14:textId="77777777" w:rsidTr="004D0EB0">
        <w:tc>
          <w:tcPr>
            <w:tcW w:w="325" w:type="pct"/>
            <w:vMerge/>
            <w:shd w:val="clear" w:color="auto" w:fill="BFBFBF" w:themeFill="background1" w:themeFillShade="BF"/>
          </w:tcPr>
          <w:p w14:paraId="790607F1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017" w:type="pct"/>
            <w:shd w:val="clear" w:color="auto" w:fill="auto"/>
            <w:vAlign w:val="center"/>
          </w:tcPr>
          <w:p w14:paraId="776BAB5F" w14:textId="77777777" w:rsidR="006428D7" w:rsidRPr="004D0EB0" w:rsidRDefault="006428D7" w:rsidP="006428D7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Специалист должен знать и понимать:</w:t>
            </w:r>
          </w:p>
          <w:p w14:paraId="789A6168" w14:textId="77777777" w:rsidR="006428D7" w:rsidRPr="004D0EB0" w:rsidRDefault="006428D7" w:rsidP="006428D7">
            <w:pPr>
              <w:pStyle w:val="a8"/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Стандарты и протоколы проводной и беспроводной связи;</w:t>
            </w:r>
          </w:p>
          <w:p w14:paraId="5597C366" w14:textId="77777777" w:rsidR="006428D7" w:rsidRPr="004D0EB0" w:rsidRDefault="006428D7" w:rsidP="006428D7">
            <w:pPr>
              <w:pStyle w:val="a8"/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 xml:space="preserve">Принципы построения </w:t>
            </w:r>
            <w:proofErr w:type="spellStart"/>
            <w:r w:rsidRPr="004D0EB0">
              <w:rPr>
                <w:rFonts w:ascii="Times New Roman" w:hAnsi="Times New Roman"/>
                <w:sz w:val="24"/>
                <w:szCs w:val="24"/>
              </w:rPr>
              <w:t>мультисервисных</w:t>
            </w:r>
            <w:proofErr w:type="spellEnd"/>
            <w:r w:rsidRPr="004D0EB0">
              <w:rPr>
                <w:rFonts w:ascii="Times New Roman" w:hAnsi="Times New Roman"/>
                <w:sz w:val="24"/>
                <w:szCs w:val="24"/>
              </w:rPr>
              <w:t xml:space="preserve"> сетей;</w:t>
            </w:r>
          </w:p>
          <w:p w14:paraId="3A2FFA32" w14:textId="77777777" w:rsidR="006428D7" w:rsidRPr="004D0EB0" w:rsidRDefault="006428D7" w:rsidP="006428D7">
            <w:pPr>
              <w:pStyle w:val="a8"/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Виды, характеристики, алгоритмы настройки активного сетевого оборудования;</w:t>
            </w:r>
          </w:p>
          <w:p w14:paraId="5D9E1758" w14:textId="77777777" w:rsidR="006428D7" w:rsidRPr="004D0EB0" w:rsidRDefault="006428D7" w:rsidP="006428D7">
            <w:pPr>
              <w:pStyle w:val="a8"/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Виды, характеристики, алгоритмы настройки систем домашней и промышленной автоматизации и обеспечения безопасности (контроллеры, датчики, и исполнительные устройства);</w:t>
            </w:r>
          </w:p>
          <w:p w14:paraId="14F27A3D" w14:textId="77777777" w:rsidR="006428D7" w:rsidRPr="004D0EB0" w:rsidRDefault="006428D7" w:rsidP="006428D7">
            <w:pPr>
              <w:pStyle w:val="a8"/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 xml:space="preserve">Принципы </w:t>
            </w:r>
            <w:r w:rsidRPr="004D0EB0">
              <w:rPr>
                <w:rFonts w:ascii="Times New Roman" w:hAnsi="Times New Roman"/>
                <w:sz w:val="24"/>
                <w:szCs w:val="24"/>
                <w:lang w:val="en-US"/>
              </w:rPr>
              <w:t>IoT</w:t>
            </w:r>
            <w:r w:rsidRPr="004D0EB0">
              <w:rPr>
                <w:rFonts w:ascii="Times New Roman" w:hAnsi="Times New Roman"/>
                <w:sz w:val="24"/>
                <w:szCs w:val="24"/>
              </w:rPr>
              <w:t xml:space="preserve"> (Интернет вещей) и </w:t>
            </w:r>
            <w:proofErr w:type="spellStart"/>
            <w:r w:rsidRPr="004D0EB0">
              <w:rPr>
                <w:rFonts w:ascii="Times New Roman" w:hAnsi="Times New Roman"/>
                <w:sz w:val="24"/>
                <w:szCs w:val="24"/>
                <w:lang w:val="en-US"/>
              </w:rPr>
              <w:t>IIoT</w:t>
            </w:r>
            <w:proofErr w:type="spellEnd"/>
            <w:r w:rsidRPr="004D0EB0">
              <w:rPr>
                <w:rFonts w:ascii="Times New Roman" w:hAnsi="Times New Roman"/>
                <w:sz w:val="24"/>
                <w:szCs w:val="24"/>
              </w:rPr>
              <w:t xml:space="preserve"> (Промышленный Интернет вещей);</w:t>
            </w:r>
          </w:p>
          <w:p w14:paraId="354845E3" w14:textId="77777777" w:rsidR="006428D7" w:rsidRPr="004D0EB0" w:rsidRDefault="006428D7" w:rsidP="006428D7">
            <w:pPr>
              <w:pStyle w:val="a8"/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Принципы построения систем «умный дом»;</w:t>
            </w:r>
          </w:p>
          <w:p w14:paraId="30ADD322" w14:textId="77777777" w:rsidR="006428D7" w:rsidRPr="004D0EB0" w:rsidRDefault="006428D7" w:rsidP="006428D7">
            <w:pPr>
              <w:pStyle w:val="a8"/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4D0EB0">
              <w:rPr>
                <w:rFonts w:ascii="Times New Roman" w:hAnsi="Times New Roman"/>
                <w:bCs/>
                <w:sz w:val="24"/>
                <w:szCs w:val="24"/>
              </w:rPr>
              <w:t>Влияние повреждений на функционирование элементов сети;</w:t>
            </w:r>
          </w:p>
          <w:p w14:paraId="178985A3" w14:textId="77777777" w:rsidR="006428D7" w:rsidRPr="004D0EB0" w:rsidRDefault="006428D7" w:rsidP="006428D7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Организацию сетей </w:t>
            </w:r>
            <w:r w:rsidRPr="004D0EB0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FTT</w:t>
            </w:r>
            <w:r w:rsidRPr="004D0EB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х, </w:t>
            </w:r>
            <w:r w:rsidRPr="004D0EB0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PON</w:t>
            </w:r>
            <w:r w:rsidRPr="004D0EB0">
              <w:rPr>
                <w:rFonts w:ascii="Times New Roman" w:hAnsi="Times New Roman" w:cs="Times New Roman"/>
                <w:bCs/>
                <w:sz w:val="24"/>
                <w:szCs w:val="24"/>
              </w:rPr>
              <w:t>, GPON;</w:t>
            </w:r>
          </w:p>
          <w:p w14:paraId="11D8803B" w14:textId="77777777" w:rsidR="006428D7" w:rsidRPr="004D0EB0" w:rsidRDefault="006428D7" w:rsidP="006428D7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Cs/>
                <w:sz w:val="24"/>
                <w:szCs w:val="24"/>
              </w:rPr>
              <w:t>Принципы построения беспроводных сетей</w:t>
            </w:r>
          </w:p>
        </w:tc>
        <w:tc>
          <w:tcPr>
            <w:tcW w:w="658" w:type="pct"/>
            <w:vMerge w:val="restart"/>
            <w:shd w:val="clear" w:color="auto" w:fill="auto"/>
            <w:vAlign w:val="center"/>
          </w:tcPr>
          <w:p w14:paraId="39BC0BE2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428D7" w:rsidRPr="00581ECB" w14:paraId="612EAC69" w14:textId="77777777" w:rsidTr="004D0EB0">
        <w:tc>
          <w:tcPr>
            <w:tcW w:w="325" w:type="pct"/>
            <w:vMerge/>
            <w:shd w:val="clear" w:color="auto" w:fill="BFBFBF" w:themeFill="background1" w:themeFillShade="BF"/>
          </w:tcPr>
          <w:p w14:paraId="48F18365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017" w:type="pct"/>
            <w:shd w:val="clear" w:color="auto" w:fill="auto"/>
            <w:vAlign w:val="center"/>
          </w:tcPr>
          <w:p w14:paraId="744A8CEF" w14:textId="77777777" w:rsidR="006428D7" w:rsidRPr="004D0EB0" w:rsidRDefault="006428D7" w:rsidP="006428D7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6B0DA575" w14:textId="77777777" w:rsidR="006428D7" w:rsidRPr="004D0EB0" w:rsidRDefault="006428D7" w:rsidP="006428D7">
            <w:pPr>
              <w:pStyle w:val="a8"/>
              <w:numPr>
                <w:ilvl w:val="0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Выполнять монтаж и первичную инсталляцию компьютерных сетей;</w:t>
            </w:r>
          </w:p>
          <w:p w14:paraId="0591646E" w14:textId="77777777" w:rsidR="006428D7" w:rsidRPr="004D0EB0" w:rsidRDefault="006428D7" w:rsidP="006428D7">
            <w:pPr>
              <w:pStyle w:val="a8"/>
              <w:numPr>
                <w:ilvl w:val="0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Инсталлировать и настраивать компьютерные платформы для организации услуг связи;</w:t>
            </w:r>
          </w:p>
          <w:p w14:paraId="35C68B3B" w14:textId="77777777" w:rsidR="006428D7" w:rsidRPr="004D0EB0" w:rsidRDefault="006428D7" w:rsidP="006428D7">
            <w:pPr>
              <w:pStyle w:val="a8"/>
              <w:numPr>
                <w:ilvl w:val="0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Производить администрирование сетевого оборудования;</w:t>
            </w:r>
          </w:p>
          <w:p w14:paraId="1CD823E9" w14:textId="77777777" w:rsidR="006428D7" w:rsidRPr="004D0EB0" w:rsidRDefault="006428D7" w:rsidP="006428D7">
            <w:pPr>
              <w:pStyle w:val="a8"/>
              <w:numPr>
                <w:ilvl w:val="0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Выполнять монтаж и производить настройку сетей проводного и беспроводного абонентского доступа;</w:t>
            </w:r>
          </w:p>
          <w:p w14:paraId="2AE67471" w14:textId="77777777" w:rsidR="006428D7" w:rsidRPr="004D0EB0" w:rsidRDefault="006428D7" w:rsidP="006428D7">
            <w:pPr>
              <w:pStyle w:val="a8"/>
              <w:numPr>
                <w:ilvl w:val="0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Осуществлять работы с сетевыми протоколами;</w:t>
            </w:r>
          </w:p>
          <w:p w14:paraId="660DE1E0" w14:textId="77777777" w:rsidR="006428D7" w:rsidRPr="004D0EB0" w:rsidRDefault="006428D7" w:rsidP="006428D7">
            <w:pPr>
              <w:pStyle w:val="a8"/>
              <w:numPr>
                <w:ilvl w:val="0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 xml:space="preserve">Обеспечивать работоспособность оборудования </w:t>
            </w:r>
            <w:proofErr w:type="spellStart"/>
            <w:r w:rsidRPr="004D0EB0">
              <w:rPr>
                <w:rFonts w:ascii="Times New Roman" w:hAnsi="Times New Roman"/>
                <w:sz w:val="24"/>
                <w:szCs w:val="24"/>
              </w:rPr>
              <w:t>мультисервисных</w:t>
            </w:r>
            <w:proofErr w:type="spellEnd"/>
            <w:r w:rsidRPr="004D0EB0">
              <w:rPr>
                <w:rFonts w:ascii="Times New Roman" w:hAnsi="Times New Roman"/>
                <w:sz w:val="24"/>
                <w:szCs w:val="24"/>
              </w:rPr>
              <w:t xml:space="preserve"> сетей;</w:t>
            </w:r>
          </w:p>
          <w:p w14:paraId="3D9F2B83" w14:textId="77777777" w:rsidR="006428D7" w:rsidRPr="004D0EB0" w:rsidRDefault="006428D7" w:rsidP="006428D7">
            <w:pPr>
              <w:pStyle w:val="a8"/>
              <w:numPr>
                <w:ilvl w:val="0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 xml:space="preserve">Осуществлять текущее обслуживание оборудования </w:t>
            </w:r>
            <w:proofErr w:type="spellStart"/>
            <w:r w:rsidRPr="004D0EB0">
              <w:rPr>
                <w:rFonts w:ascii="Times New Roman" w:hAnsi="Times New Roman"/>
                <w:sz w:val="24"/>
                <w:szCs w:val="24"/>
              </w:rPr>
              <w:t>мультисервисных</w:t>
            </w:r>
            <w:proofErr w:type="spellEnd"/>
            <w:r w:rsidRPr="004D0EB0">
              <w:rPr>
                <w:rFonts w:ascii="Times New Roman" w:hAnsi="Times New Roman"/>
                <w:sz w:val="24"/>
                <w:szCs w:val="24"/>
              </w:rPr>
              <w:t xml:space="preserve"> сетей доступа;</w:t>
            </w:r>
          </w:p>
          <w:p w14:paraId="1E5511F7" w14:textId="77777777" w:rsidR="006428D7" w:rsidRPr="004D0EB0" w:rsidRDefault="006428D7" w:rsidP="006428D7">
            <w:pPr>
              <w:pStyle w:val="a8"/>
              <w:numPr>
                <w:ilvl w:val="0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Решать задачи по организации подсетей;</w:t>
            </w:r>
          </w:p>
          <w:p w14:paraId="409EEE3F" w14:textId="77777777" w:rsidR="006428D7" w:rsidRPr="004D0EB0" w:rsidRDefault="006428D7" w:rsidP="006428D7">
            <w:pPr>
              <w:pStyle w:val="a8"/>
              <w:numPr>
                <w:ilvl w:val="0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 xml:space="preserve">Выполнять монтаж, первичную инсталляцию, настройку систем видеонаблюдения, ОПС, СКУД, </w:t>
            </w:r>
            <w:r w:rsidRPr="004D0EB0">
              <w:rPr>
                <w:rFonts w:ascii="Times New Roman" w:hAnsi="Times New Roman"/>
                <w:sz w:val="24"/>
                <w:szCs w:val="24"/>
                <w:lang w:val="en-US"/>
              </w:rPr>
              <w:t>IP</w:t>
            </w:r>
            <w:r w:rsidRPr="004D0EB0">
              <w:rPr>
                <w:rFonts w:ascii="Times New Roman" w:hAnsi="Times New Roman"/>
                <w:sz w:val="24"/>
                <w:szCs w:val="24"/>
              </w:rPr>
              <w:t xml:space="preserve"> телефонии, </w:t>
            </w:r>
            <w:proofErr w:type="spellStart"/>
            <w:r w:rsidRPr="004D0EB0">
              <w:rPr>
                <w:rFonts w:ascii="Times New Roman" w:hAnsi="Times New Roman"/>
                <w:sz w:val="24"/>
                <w:szCs w:val="24"/>
              </w:rPr>
              <w:t>домофонных</w:t>
            </w:r>
            <w:proofErr w:type="spellEnd"/>
            <w:r w:rsidRPr="004D0EB0">
              <w:rPr>
                <w:rFonts w:ascii="Times New Roman" w:hAnsi="Times New Roman"/>
                <w:sz w:val="24"/>
                <w:szCs w:val="24"/>
              </w:rPr>
              <w:t xml:space="preserve"> систем и систем безопасности в соответствии с действующими отраслевыми стандартами;</w:t>
            </w:r>
          </w:p>
          <w:p w14:paraId="2C26C599" w14:textId="77777777" w:rsidR="006428D7" w:rsidRPr="004D0EB0" w:rsidRDefault="006428D7" w:rsidP="006428D7">
            <w:pPr>
              <w:numPr>
                <w:ilvl w:val="0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Принципы построения сетей спутникового и кабельного телевидения (CCTV), охранно-пожарных систем (ОПС), систем контроля и управления доступом (СКУД), систем </w:t>
            </w:r>
            <w:r w:rsidRPr="004D0EB0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IP</w:t>
            </w:r>
            <w:r w:rsidRPr="004D0EB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телефонии, фиксированной и мобильной связи и домашней автоматизации (</w:t>
            </w:r>
            <w:r w:rsidRPr="004D0EB0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Smart</w:t>
            </w:r>
            <w:r w:rsidRPr="004D0EB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4D0EB0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Home</w:t>
            </w:r>
            <w:r w:rsidRPr="004D0EB0">
              <w:rPr>
                <w:rFonts w:ascii="Times New Roman" w:hAnsi="Times New Roman" w:cs="Times New Roman"/>
                <w:bCs/>
                <w:sz w:val="24"/>
                <w:szCs w:val="24"/>
              </w:rPr>
              <w:t>);</w:t>
            </w:r>
          </w:p>
          <w:p w14:paraId="667748D5" w14:textId="77777777" w:rsidR="006428D7" w:rsidRPr="004D0EB0" w:rsidRDefault="006428D7" w:rsidP="006428D7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Cs/>
                <w:sz w:val="24"/>
                <w:szCs w:val="24"/>
              </w:rPr>
              <w:lastRenderedPageBreak/>
              <w:t>Использовать информационно-коммуникационные технологии в профессиональной деятельности</w:t>
            </w:r>
          </w:p>
        </w:tc>
        <w:tc>
          <w:tcPr>
            <w:tcW w:w="658" w:type="pct"/>
            <w:vMerge/>
            <w:shd w:val="clear" w:color="auto" w:fill="auto"/>
            <w:vAlign w:val="center"/>
          </w:tcPr>
          <w:p w14:paraId="093213CF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428D7" w:rsidRPr="00581ECB" w14:paraId="24924AAB" w14:textId="77777777" w:rsidTr="004D0EB0">
        <w:tc>
          <w:tcPr>
            <w:tcW w:w="325" w:type="pct"/>
            <w:vMerge w:val="restart"/>
            <w:shd w:val="clear" w:color="auto" w:fill="BFBFBF" w:themeFill="background1" w:themeFillShade="BF"/>
          </w:tcPr>
          <w:p w14:paraId="56992B88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4017" w:type="pct"/>
            <w:shd w:val="clear" w:color="auto" w:fill="auto"/>
            <w:vAlign w:val="center"/>
          </w:tcPr>
          <w:p w14:paraId="4D27F61E" w14:textId="77777777" w:rsidR="006428D7" w:rsidRPr="004D0EB0" w:rsidRDefault="006428D7" w:rsidP="006428D7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Технология поиска и устранения неисправностей</w:t>
            </w:r>
          </w:p>
        </w:tc>
        <w:tc>
          <w:tcPr>
            <w:tcW w:w="658" w:type="pct"/>
            <w:shd w:val="clear" w:color="auto" w:fill="auto"/>
            <w:vAlign w:val="center"/>
          </w:tcPr>
          <w:p w14:paraId="1119C474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10</w:t>
            </w:r>
          </w:p>
        </w:tc>
      </w:tr>
      <w:tr w:rsidR="006428D7" w:rsidRPr="00581ECB" w14:paraId="7C251AD6" w14:textId="77777777" w:rsidTr="004D0EB0">
        <w:tc>
          <w:tcPr>
            <w:tcW w:w="325" w:type="pct"/>
            <w:vMerge/>
            <w:shd w:val="clear" w:color="auto" w:fill="BFBFBF" w:themeFill="background1" w:themeFillShade="BF"/>
          </w:tcPr>
          <w:p w14:paraId="1B474243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017" w:type="pct"/>
            <w:shd w:val="clear" w:color="auto" w:fill="auto"/>
            <w:vAlign w:val="center"/>
          </w:tcPr>
          <w:p w14:paraId="17C5CA67" w14:textId="77777777" w:rsidR="006428D7" w:rsidRPr="004D0EB0" w:rsidRDefault="006428D7" w:rsidP="006428D7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Специалист должен знать и понимать:</w:t>
            </w:r>
          </w:p>
          <w:p w14:paraId="19F27E87" w14:textId="77777777" w:rsidR="006428D7" w:rsidRPr="004D0EB0" w:rsidRDefault="006428D7" w:rsidP="006428D7">
            <w:pPr>
              <w:pStyle w:val="a8"/>
              <w:numPr>
                <w:ilvl w:val="0"/>
                <w:numId w:val="1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Алгоритмы поиска неисправностей;</w:t>
            </w:r>
          </w:p>
          <w:p w14:paraId="06ECC1DC" w14:textId="77777777" w:rsidR="006428D7" w:rsidRPr="004D0EB0" w:rsidRDefault="006428D7" w:rsidP="006428D7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Способы определения характера повреждения</w:t>
            </w:r>
          </w:p>
        </w:tc>
        <w:tc>
          <w:tcPr>
            <w:tcW w:w="658" w:type="pct"/>
            <w:vMerge w:val="restart"/>
            <w:shd w:val="clear" w:color="auto" w:fill="auto"/>
            <w:vAlign w:val="center"/>
          </w:tcPr>
          <w:p w14:paraId="43D5CCF8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428D7" w:rsidRPr="00581ECB" w14:paraId="0162971F" w14:textId="77777777" w:rsidTr="004D0EB0">
        <w:tc>
          <w:tcPr>
            <w:tcW w:w="325" w:type="pct"/>
            <w:vMerge/>
            <w:shd w:val="clear" w:color="auto" w:fill="BFBFBF" w:themeFill="background1" w:themeFillShade="BF"/>
          </w:tcPr>
          <w:p w14:paraId="36836E4B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017" w:type="pct"/>
            <w:shd w:val="clear" w:color="auto" w:fill="auto"/>
            <w:vAlign w:val="center"/>
          </w:tcPr>
          <w:p w14:paraId="6B2AF21C" w14:textId="77777777" w:rsidR="006428D7" w:rsidRPr="004D0EB0" w:rsidRDefault="006428D7" w:rsidP="006428D7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69970538" w14:textId="77777777" w:rsidR="006428D7" w:rsidRPr="004D0EB0" w:rsidRDefault="006428D7" w:rsidP="006428D7">
            <w:pPr>
              <w:pStyle w:val="a8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Выполнять мониторинг и диагностику цифровых и волоконно-оптических систем передачи;</w:t>
            </w:r>
          </w:p>
          <w:p w14:paraId="61B028A8" w14:textId="77777777" w:rsidR="006428D7" w:rsidRPr="004D0EB0" w:rsidRDefault="006428D7" w:rsidP="006428D7">
            <w:pPr>
              <w:pStyle w:val="a8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Устранять аварии и повреждения оборудования многоканальных телекоммуникационных систем, выбирать методы восстановления его работоспособности;</w:t>
            </w:r>
          </w:p>
          <w:p w14:paraId="3E14A3C7" w14:textId="77777777" w:rsidR="006428D7" w:rsidRPr="004D0EB0" w:rsidRDefault="006428D7" w:rsidP="006428D7">
            <w:pPr>
              <w:pStyle w:val="a8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Проводить мониторинг и диагностику цифровых систем коммутации;</w:t>
            </w:r>
          </w:p>
          <w:p w14:paraId="38DBCE9A" w14:textId="77777777" w:rsidR="006428D7" w:rsidRPr="004D0EB0" w:rsidRDefault="006428D7" w:rsidP="006428D7">
            <w:pPr>
              <w:pStyle w:val="a8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Проводить профилактические работы на объектах сетевой инфраструктуры и рабочих станциях;</w:t>
            </w:r>
          </w:p>
          <w:p w14:paraId="6391C475" w14:textId="77777777" w:rsidR="006428D7" w:rsidRPr="004D0EB0" w:rsidRDefault="006428D7" w:rsidP="006428D7">
            <w:pPr>
              <w:pStyle w:val="a8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Устранять аварии и повреждения оборудования инфокоммуникационных систем;</w:t>
            </w:r>
          </w:p>
          <w:p w14:paraId="6A2AA686" w14:textId="77777777" w:rsidR="006428D7" w:rsidRPr="004D0EB0" w:rsidRDefault="006428D7" w:rsidP="006428D7">
            <w:pPr>
              <w:pStyle w:val="a8"/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Проводить техническое обслуживание оборудования транспортной сети и ВОЛС;</w:t>
            </w:r>
          </w:p>
          <w:p w14:paraId="014363B6" w14:textId="77777777" w:rsidR="006428D7" w:rsidRPr="004D0EB0" w:rsidRDefault="006428D7" w:rsidP="006428D7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Проводить техническое обслуживание систем безопасности</w:t>
            </w:r>
          </w:p>
        </w:tc>
        <w:tc>
          <w:tcPr>
            <w:tcW w:w="658" w:type="pct"/>
            <w:vMerge/>
            <w:shd w:val="clear" w:color="auto" w:fill="auto"/>
            <w:vAlign w:val="center"/>
          </w:tcPr>
          <w:p w14:paraId="1154E85B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428D7" w:rsidRPr="00581ECB" w14:paraId="0908E54B" w14:textId="77777777" w:rsidTr="004D0EB0">
        <w:tc>
          <w:tcPr>
            <w:tcW w:w="325" w:type="pct"/>
            <w:vMerge w:val="restart"/>
            <w:shd w:val="clear" w:color="auto" w:fill="BFBFBF" w:themeFill="background1" w:themeFillShade="BF"/>
          </w:tcPr>
          <w:p w14:paraId="3E4C37BF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4017" w:type="pct"/>
            <w:shd w:val="clear" w:color="auto" w:fill="auto"/>
            <w:vAlign w:val="center"/>
          </w:tcPr>
          <w:p w14:paraId="0D03746B" w14:textId="77777777" w:rsidR="006428D7" w:rsidRPr="004D0EB0" w:rsidRDefault="006428D7" w:rsidP="006428D7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Измерительные устройства</w:t>
            </w:r>
          </w:p>
        </w:tc>
        <w:tc>
          <w:tcPr>
            <w:tcW w:w="658" w:type="pct"/>
            <w:shd w:val="clear" w:color="auto" w:fill="auto"/>
            <w:vAlign w:val="center"/>
          </w:tcPr>
          <w:p w14:paraId="5895E1EB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b/>
                <w:sz w:val="24"/>
                <w:szCs w:val="24"/>
              </w:rPr>
              <w:t>10</w:t>
            </w:r>
          </w:p>
        </w:tc>
      </w:tr>
      <w:tr w:rsidR="006428D7" w:rsidRPr="00581ECB" w14:paraId="77B2B376" w14:textId="77777777" w:rsidTr="004D0EB0">
        <w:tc>
          <w:tcPr>
            <w:tcW w:w="325" w:type="pct"/>
            <w:vMerge/>
            <w:shd w:val="clear" w:color="auto" w:fill="BFBFBF" w:themeFill="background1" w:themeFillShade="BF"/>
          </w:tcPr>
          <w:p w14:paraId="35511775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017" w:type="pct"/>
            <w:shd w:val="clear" w:color="auto" w:fill="auto"/>
            <w:vAlign w:val="center"/>
          </w:tcPr>
          <w:p w14:paraId="02FDB99A" w14:textId="77777777" w:rsidR="006428D7" w:rsidRPr="004D0EB0" w:rsidRDefault="006428D7" w:rsidP="006428D7">
            <w:pPr>
              <w:keepNext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Специалист должен знать и понимать:</w:t>
            </w:r>
          </w:p>
          <w:p w14:paraId="5AC5F11B" w14:textId="77777777" w:rsidR="006428D7" w:rsidRPr="004D0EB0" w:rsidRDefault="006428D7" w:rsidP="006428D7">
            <w:pPr>
              <w:pStyle w:val="a8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Принципы работы и назначение измерительных устройств;</w:t>
            </w:r>
          </w:p>
          <w:p w14:paraId="76BF806F" w14:textId="77777777" w:rsidR="006428D7" w:rsidRPr="004D0EB0" w:rsidRDefault="006428D7" w:rsidP="006428D7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Методы измерения параметров цифровых каналов, трактов</w:t>
            </w:r>
          </w:p>
        </w:tc>
        <w:tc>
          <w:tcPr>
            <w:tcW w:w="658" w:type="pct"/>
            <w:vMerge w:val="restart"/>
            <w:shd w:val="clear" w:color="auto" w:fill="auto"/>
            <w:vAlign w:val="center"/>
          </w:tcPr>
          <w:p w14:paraId="2BAF1B2F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428D7" w:rsidRPr="00581ECB" w14:paraId="4C3C60C8" w14:textId="77777777" w:rsidTr="004D0EB0">
        <w:tc>
          <w:tcPr>
            <w:tcW w:w="325" w:type="pct"/>
            <w:vMerge/>
            <w:shd w:val="clear" w:color="auto" w:fill="BFBFBF" w:themeFill="background1" w:themeFillShade="BF"/>
          </w:tcPr>
          <w:p w14:paraId="1D9BAA75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017" w:type="pct"/>
            <w:shd w:val="clear" w:color="auto" w:fill="auto"/>
            <w:vAlign w:val="center"/>
          </w:tcPr>
          <w:p w14:paraId="77E71641" w14:textId="77777777" w:rsidR="006428D7" w:rsidRPr="004D0EB0" w:rsidRDefault="006428D7" w:rsidP="006428D7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Специалист должен уметь:</w:t>
            </w:r>
          </w:p>
          <w:p w14:paraId="774DADF3" w14:textId="77777777" w:rsidR="006428D7" w:rsidRPr="004D0EB0" w:rsidRDefault="006428D7" w:rsidP="006428D7">
            <w:pPr>
              <w:pStyle w:val="a8"/>
              <w:numPr>
                <w:ilvl w:val="0"/>
                <w:numId w:val="1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 xml:space="preserve">Проводить измерения и </w:t>
            </w:r>
            <w:proofErr w:type="spellStart"/>
            <w:r w:rsidRPr="004D0EB0">
              <w:rPr>
                <w:rFonts w:ascii="Times New Roman" w:hAnsi="Times New Roman"/>
                <w:sz w:val="24"/>
                <w:szCs w:val="24"/>
              </w:rPr>
              <w:t>прозвонку</w:t>
            </w:r>
            <w:proofErr w:type="spellEnd"/>
            <w:r w:rsidRPr="004D0EB0">
              <w:rPr>
                <w:rFonts w:ascii="Times New Roman" w:hAnsi="Times New Roman"/>
                <w:sz w:val="24"/>
                <w:szCs w:val="24"/>
              </w:rPr>
              <w:t xml:space="preserve"> на волоконно-оптических и медно-жильных кабельных линиях связи;</w:t>
            </w:r>
          </w:p>
          <w:p w14:paraId="7A174AAB" w14:textId="77777777" w:rsidR="006428D7" w:rsidRPr="004D0EB0" w:rsidRDefault="006428D7" w:rsidP="006428D7">
            <w:pPr>
              <w:pStyle w:val="a8"/>
              <w:numPr>
                <w:ilvl w:val="0"/>
                <w:numId w:val="1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Проводить измерения параметров цифровых каналов, трактов, анализировать результаты измерений;</w:t>
            </w:r>
          </w:p>
          <w:p w14:paraId="6A988B03" w14:textId="77777777" w:rsidR="006428D7" w:rsidRPr="004D0EB0" w:rsidRDefault="006428D7" w:rsidP="006428D7">
            <w:pPr>
              <w:pStyle w:val="a8"/>
              <w:numPr>
                <w:ilvl w:val="0"/>
                <w:numId w:val="1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D0EB0">
              <w:rPr>
                <w:rFonts w:ascii="Times New Roman" w:hAnsi="Times New Roman"/>
                <w:sz w:val="24"/>
                <w:szCs w:val="24"/>
              </w:rPr>
              <w:t>Снимать и анализировать показания измерительных приборов;</w:t>
            </w:r>
          </w:p>
          <w:p w14:paraId="7919ECE5" w14:textId="77777777" w:rsidR="006428D7" w:rsidRPr="004D0EB0" w:rsidRDefault="006428D7" w:rsidP="006428D7">
            <w:pPr>
              <w:keepNext/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0EB0">
              <w:rPr>
                <w:rFonts w:ascii="Times New Roman" w:hAnsi="Times New Roman" w:cs="Times New Roman"/>
                <w:sz w:val="24"/>
                <w:szCs w:val="24"/>
              </w:rPr>
              <w:t>Интерпретировать результаты измерений</w:t>
            </w:r>
          </w:p>
        </w:tc>
        <w:tc>
          <w:tcPr>
            <w:tcW w:w="658" w:type="pct"/>
            <w:vMerge/>
            <w:shd w:val="clear" w:color="auto" w:fill="auto"/>
            <w:vAlign w:val="center"/>
          </w:tcPr>
          <w:p w14:paraId="72A2023A" w14:textId="77777777" w:rsidR="006428D7" w:rsidRPr="004D0EB0" w:rsidRDefault="006428D7" w:rsidP="006428D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4359C048" w14:textId="77777777" w:rsidR="004A45CD" w:rsidRPr="00581ECB" w:rsidRDefault="004A45CD" w:rsidP="004D0EB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  <w:vertAlign w:val="subscript"/>
        </w:rPr>
      </w:pPr>
    </w:p>
    <w:p w14:paraId="5A669178" w14:textId="4891B072" w:rsidR="004A45CD" w:rsidRPr="00581ECB" w:rsidRDefault="004D0EB0" w:rsidP="004D0EB0">
      <w:pPr>
        <w:pStyle w:val="20"/>
        <w:spacing w:before="0" w:after="0"/>
        <w:jc w:val="center"/>
        <w:rPr>
          <w:rFonts w:ascii="Times New Roman" w:hAnsi="Times New Roman"/>
          <w:szCs w:val="28"/>
          <w:lang w:val="ru-RU"/>
        </w:rPr>
      </w:pPr>
      <w:bookmarkStart w:id="10" w:name="_Toc78885655"/>
      <w:bookmarkStart w:id="11" w:name="_Toc124422968"/>
      <w:bookmarkStart w:id="12" w:name="_Toc126746247"/>
      <w:r w:rsidRPr="00581ECB">
        <w:rPr>
          <w:rFonts w:ascii="Times New Roman" w:hAnsi="Times New Roman"/>
          <w:color w:val="000000"/>
          <w:szCs w:val="28"/>
          <w:lang w:val="ru-RU"/>
        </w:rPr>
        <w:t>1.3. Требования к схеме оценки</w:t>
      </w:r>
      <w:bookmarkEnd w:id="10"/>
      <w:bookmarkEnd w:id="11"/>
      <w:bookmarkEnd w:id="12"/>
    </w:p>
    <w:p w14:paraId="2BE79564" w14:textId="7BE30E48" w:rsidR="004A45CD" w:rsidRPr="00581ECB" w:rsidRDefault="004A45CD" w:rsidP="004D0EB0">
      <w:pPr>
        <w:pStyle w:val="a6"/>
        <w:widowControl/>
        <w:ind w:firstLine="709"/>
        <w:rPr>
          <w:rFonts w:ascii="Times New Roman" w:hAnsi="Times New Roman"/>
          <w:sz w:val="28"/>
          <w:szCs w:val="28"/>
          <w:lang w:val="ru-RU"/>
        </w:rPr>
      </w:pPr>
      <w:r w:rsidRPr="00581ECB">
        <w:rPr>
          <w:rFonts w:ascii="Times New Roman" w:hAnsi="Times New Roman"/>
          <w:sz w:val="28"/>
          <w:szCs w:val="28"/>
          <w:lang w:val="ru-RU"/>
        </w:rPr>
        <w:t>Сумма баллов, присуждаемых по каждому аспекту, должна попадать в</w:t>
      </w:r>
      <w:r w:rsidR="004D0EB0">
        <w:rPr>
          <w:rFonts w:ascii="Times New Roman" w:hAnsi="Times New Roman"/>
          <w:sz w:val="28"/>
          <w:szCs w:val="28"/>
          <w:lang w:val="ru-RU"/>
        </w:rPr>
        <w:t> </w:t>
      </w:r>
      <w:r w:rsidRPr="00581ECB">
        <w:rPr>
          <w:rFonts w:ascii="Times New Roman" w:hAnsi="Times New Roman"/>
          <w:sz w:val="28"/>
          <w:szCs w:val="28"/>
          <w:lang w:val="ru-RU"/>
        </w:rPr>
        <w:t xml:space="preserve"> диапазон баллов, определенных для каждого раздела компетенции, обозначенных в требованиях и указанных в таблице 2.</w:t>
      </w:r>
    </w:p>
    <w:p w14:paraId="2BBE5FBC" w14:textId="77777777" w:rsidR="00D52D88" w:rsidRDefault="00D52D88" w:rsidP="004D0EB0">
      <w:pPr>
        <w:pStyle w:val="a6"/>
        <w:widowControl/>
        <w:ind w:firstLine="709"/>
        <w:jc w:val="right"/>
        <w:rPr>
          <w:rFonts w:ascii="Times New Roman" w:hAnsi="Times New Roman"/>
          <w:bCs/>
          <w:sz w:val="28"/>
          <w:szCs w:val="28"/>
          <w:lang w:val="ru-RU"/>
        </w:rPr>
      </w:pPr>
    </w:p>
    <w:p w14:paraId="534E0E59" w14:textId="77777777" w:rsidR="00D52D88" w:rsidRDefault="00D52D88" w:rsidP="004D0EB0">
      <w:pPr>
        <w:pStyle w:val="a6"/>
        <w:widowControl/>
        <w:ind w:firstLine="709"/>
        <w:jc w:val="right"/>
        <w:rPr>
          <w:rFonts w:ascii="Times New Roman" w:hAnsi="Times New Roman"/>
          <w:bCs/>
          <w:sz w:val="28"/>
          <w:szCs w:val="28"/>
          <w:lang w:val="ru-RU"/>
        </w:rPr>
      </w:pPr>
    </w:p>
    <w:p w14:paraId="4FBACA26" w14:textId="77777777" w:rsidR="00D52D88" w:rsidRDefault="00D52D88" w:rsidP="004D0EB0">
      <w:pPr>
        <w:pStyle w:val="a6"/>
        <w:widowControl/>
        <w:ind w:firstLine="709"/>
        <w:jc w:val="right"/>
        <w:rPr>
          <w:rFonts w:ascii="Times New Roman" w:hAnsi="Times New Roman"/>
          <w:bCs/>
          <w:sz w:val="28"/>
          <w:szCs w:val="28"/>
          <w:lang w:val="ru-RU"/>
        </w:rPr>
      </w:pPr>
    </w:p>
    <w:p w14:paraId="6A540D55" w14:textId="77777777" w:rsidR="00D52D88" w:rsidRDefault="00D52D88" w:rsidP="004D0EB0">
      <w:pPr>
        <w:pStyle w:val="a6"/>
        <w:widowControl/>
        <w:ind w:firstLine="709"/>
        <w:jc w:val="right"/>
        <w:rPr>
          <w:rFonts w:ascii="Times New Roman" w:hAnsi="Times New Roman"/>
          <w:bCs/>
          <w:sz w:val="28"/>
          <w:szCs w:val="28"/>
          <w:lang w:val="ru-RU"/>
        </w:rPr>
      </w:pPr>
    </w:p>
    <w:p w14:paraId="000F2C53" w14:textId="77777777" w:rsidR="00D52D88" w:rsidRDefault="00D52D88" w:rsidP="004D0EB0">
      <w:pPr>
        <w:pStyle w:val="a6"/>
        <w:widowControl/>
        <w:ind w:firstLine="709"/>
        <w:jc w:val="right"/>
        <w:rPr>
          <w:rFonts w:ascii="Times New Roman" w:hAnsi="Times New Roman"/>
          <w:bCs/>
          <w:sz w:val="28"/>
          <w:szCs w:val="28"/>
          <w:lang w:val="ru-RU"/>
        </w:rPr>
      </w:pPr>
    </w:p>
    <w:p w14:paraId="427F2DEB" w14:textId="77777777" w:rsidR="00D52D88" w:rsidRDefault="00D52D88" w:rsidP="004D0EB0">
      <w:pPr>
        <w:pStyle w:val="a6"/>
        <w:widowControl/>
        <w:ind w:firstLine="709"/>
        <w:jc w:val="right"/>
        <w:rPr>
          <w:rFonts w:ascii="Times New Roman" w:hAnsi="Times New Roman"/>
          <w:bCs/>
          <w:sz w:val="28"/>
          <w:szCs w:val="28"/>
          <w:lang w:val="ru-RU"/>
        </w:rPr>
      </w:pPr>
    </w:p>
    <w:p w14:paraId="4D075590" w14:textId="77777777" w:rsidR="00D52D88" w:rsidRDefault="00D52D88" w:rsidP="004D0EB0">
      <w:pPr>
        <w:pStyle w:val="a6"/>
        <w:widowControl/>
        <w:ind w:firstLine="709"/>
        <w:jc w:val="right"/>
        <w:rPr>
          <w:rFonts w:ascii="Times New Roman" w:hAnsi="Times New Roman"/>
          <w:bCs/>
          <w:sz w:val="28"/>
          <w:szCs w:val="28"/>
          <w:lang w:val="ru-RU"/>
        </w:rPr>
      </w:pPr>
    </w:p>
    <w:p w14:paraId="6E5AED46" w14:textId="241176CD" w:rsidR="004A45CD" w:rsidRPr="004D0EB0" w:rsidRDefault="004A45CD" w:rsidP="004D0EB0">
      <w:pPr>
        <w:pStyle w:val="a6"/>
        <w:widowControl/>
        <w:ind w:firstLine="709"/>
        <w:jc w:val="right"/>
        <w:rPr>
          <w:rFonts w:ascii="Times New Roman" w:hAnsi="Times New Roman"/>
          <w:bCs/>
          <w:sz w:val="28"/>
          <w:szCs w:val="28"/>
          <w:lang w:val="ru-RU"/>
        </w:rPr>
      </w:pPr>
      <w:r w:rsidRPr="004D0EB0">
        <w:rPr>
          <w:rFonts w:ascii="Times New Roman" w:hAnsi="Times New Roman"/>
          <w:bCs/>
          <w:sz w:val="28"/>
          <w:szCs w:val="28"/>
          <w:lang w:val="ru-RU"/>
        </w:rPr>
        <w:lastRenderedPageBreak/>
        <w:t>Таблица 2</w:t>
      </w:r>
    </w:p>
    <w:p w14:paraId="314D8F5D" w14:textId="77777777" w:rsidR="004A45CD" w:rsidRPr="00581ECB" w:rsidRDefault="004A45CD" w:rsidP="004D0EB0">
      <w:pPr>
        <w:pStyle w:val="a6"/>
        <w:widowControl/>
        <w:ind w:firstLine="709"/>
        <w:rPr>
          <w:rFonts w:ascii="Times New Roman" w:hAnsi="Times New Roman"/>
          <w:b/>
          <w:sz w:val="28"/>
          <w:szCs w:val="28"/>
          <w:lang w:val="ru-RU"/>
        </w:rPr>
      </w:pPr>
      <w:r w:rsidRPr="00581ECB">
        <w:rPr>
          <w:rFonts w:ascii="Times New Roman" w:hAnsi="Times New Roman"/>
          <w:b/>
          <w:sz w:val="28"/>
          <w:szCs w:val="28"/>
          <w:lang w:val="ru-RU"/>
        </w:rPr>
        <w:t>Матрица пересчета требований компетенции в критерии оценки</w:t>
      </w:r>
    </w:p>
    <w:tbl>
      <w:tblPr>
        <w:tblStyle w:val="a5"/>
        <w:tblW w:w="5000" w:type="pct"/>
        <w:jc w:val="center"/>
        <w:tblLook w:val="04A0" w:firstRow="1" w:lastRow="0" w:firstColumn="1" w:lastColumn="0" w:noHBand="0" w:noVBand="1"/>
      </w:tblPr>
      <w:tblGrid>
        <w:gridCol w:w="2217"/>
        <w:gridCol w:w="336"/>
        <w:gridCol w:w="971"/>
        <w:gridCol w:w="971"/>
        <w:gridCol w:w="971"/>
        <w:gridCol w:w="971"/>
        <w:gridCol w:w="975"/>
        <w:gridCol w:w="2217"/>
      </w:tblGrid>
      <w:tr w:rsidR="004D0EB0" w:rsidRPr="004D0EB0" w14:paraId="46882CE1" w14:textId="77777777" w:rsidTr="00D52D88">
        <w:trPr>
          <w:trHeight w:val="1170"/>
          <w:jc w:val="center"/>
        </w:trPr>
        <w:tc>
          <w:tcPr>
            <w:tcW w:w="3935" w:type="pct"/>
            <w:gridSpan w:val="7"/>
            <w:shd w:val="clear" w:color="auto" w:fill="92D050"/>
            <w:vAlign w:val="center"/>
          </w:tcPr>
          <w:p w14:paraId="0781C339" w14:textId="77777777" w:rsidR="004A45CD" w:rsidRPr="004D0EB0" w:rsidRDefault="004A45CD" w:rsidP="004D0EB0">
            <w:pPr>
              <w:jc w:val="center"/>
              <w:rPr>
                <w:b/>
                <w:sz w:val="24"/>
                <w:szCs w:val="24"/>
              </w:rPr>
            </w:pPr>
            <w:r w:rsidRPr="004D0EB0">
              <w:rPr>
                <w:b/>
                <w:sz w:val="24"/>
                <w:szCs w:val="24"/>
              </w:rPr>
              <w:t>Критерий/Модуль</w:t>
            </w:r>
          </w:p>
        </w:tc>
        <w:tc>
          <w:tcPr>
            <w:tcW w:w="1065" w:type="pct"/>
            <w:shd w:val="clear" w:color="auto" w:fill="92D050"/>
            <w:vAlign w:val="center"/>
          </w:tcPr>
          <w:p w14:paraId="776B59A6" w14:textId="77777777" w:rsidR="004D0EB0" w:rsidRDefault="004A45CD" w:rsidP="004D0EB0">
            <w:pPr>
              <w:jc w:val="center"/>
              <w:rPr>
                <w:b/>
                <w:sz w:val="24"/>
                <w:szCs w:val="24"/>
              </w:rPr>
            </w:pPr>
            <w:r w:rsidRPr="004D0EB0">
              <w:rPr>
                <w:b/>
                <w:sz w:val="24"/>
                <w:szCs w:val="24"/>
              </w:rPr>
              <w:t xml:space="preserve">Итого баллов </w:t>
            </w:r>
          </w:p>
          <w:p w14:paraId="182B0C6B" w14:textId="70974CD4" w:rsidR="004A45CD" w:rsidRPr="004D0EB0" w:rsidRDefault="004A45CD" w:rsidP="004D0EB0">
            <w:pPr>
              <w:jc w:val="center"/>
              <w:rPr>
                <w:b/>
                <w:sz w:val="24"/>
                <w:szCs w:val="24"/>
              </w:rPr>
            </w:pPr>
            <w:r w:rsidRPr="004D0EB0">
              <w:rPr>
                <w:b/>
                <w:sz w:val="24"/>
                <w:szCs w:val="24"/>
              </w:rPr>
              <w:t>за раздел ТРЕБОВАНИЙ КОМПЕТЕНЦИИ</w:t>
            </w:r>
          </w:p>
        </w:tc>
      </w:tr>
      <w:tr w:rsidR="004D0EB0" w:rsidRPr="004D0EB0" w14:paraId="68F28A7E" w14:textId="77777777" w:rsidTr="0067096A">
        <w:trPr>
          <w:trHeight w:val="50"/>
          <w:jc w:val="center"/>
        </w:trPr>
        <w:tc>
          <w:tcPr>
            <w:tcW w:w="1065" w:type="pct"/>
            <w:vMerge w:val="restart"/>
            <w:shd w:val="clear" w:color="auto" w:fill="92D050"/>
            <w:vAlign w:val="center"/>
          </w:tcPr>
          <w:p w14:paraId="712E7C91" w14:textId="77777777" w:rsidR="004A45CD" w:rsidRPr="004D0EB0" w:rsidRDefault="004A45CD" w:rsidP="004D0EB0">
            <w:pPr>
              <w:jc w:val="center"/>
              <w:rPr>
                <w:b/>
                <w:sz w:val="24"/>
                <w:szCs w:val="24"/>
              </w:rPr>
            </w:pPr>
            <w:r w:rsidRPr="004D0EB0">
              <w:rPr>
                <w:b/>
                <w:sz w:val="24"/>
                <w:szCs w:val="24"/>
              </w:rPr>
              <w:t>Разделы ТРЕБОВАНИЙ КОМПЕТЕНЦИИ</w:t>
            </w:r>
          </w:p>
        </w:tc>
        <w:tc>
          <w:tcPr>
            <w:tcW w:w="169" w:type="pct"/>
            <w:shd w:val="clear" w:color="auto" w:fill="92D050"/>
            <w:vAlign w:val="center"/>
          </w:tcPr>
          <w:p w14:paraId="1F6DB5CC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40" w:type="pct"/>
            <w:shd w:val="clear" w:color="auto" w:fill="00B050"/>
            <w:vAlign w:val="center"/>
          </w:tcPr>
          <w:p w14:paraId="4EE414F9" w14:textId="77777777" w:rsidR="004A45CD" w:rsidRPr="004D0EB0" w:rsidRDefault="004A45CD" w:rsidP="004D0EB0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4D0EB0">
              <w:rPr>
                <w:b/>
                <w:sz w:val="24"/>
                <w:szCs w:val="24"/>
                <w:lang w:val="en-US"/>
              </w:rPr>
              <w:t>A</w:t>
            </w:r>
          </w:p>
        </w:tc>
        <w:tc>
          <w:tcPr>
            <w:tcW w:w="540" w:type="pct"/>
            <w:shd w:val="clear" w:color="auto" w:fill="00B050"/>
            <w:vAlign w:val="center"/>
          </w:tcPr>
          <w:p w14:paraId="1F056156" w14:textId="77777777" w:rsidR="004A45CD" w:rsidRPr="004D0EB0" w:rsidRDefault="004A45CD" w:rsidP="004D0EB0">
            <w:pPr>
              <w:jc w:val="center"/>
              <w:rPr>
                <w:b/>
                <w:sz w:val="24"/>
                <w:szCs w:val="24"/>
              </w:rPr>
            </w:pPr>
            <w:r w:rsidRPr="004D0EB0">
              <w:rPr>
                <w:b/>
                <w:sz w:val="24"/>
                <w:szCs w:val="24"/>
              </w:rPr>
              <w:t>Б</w:t>
            </w:r>
          </w:p>
        </w:tc>
        <w:tc>
          <w:tcPr>
            <w:tcW w:w="540" w:type="pct"/>
            <w:shd w:val="clear" w:color="auto" w:fill="00B050"/>
            <w:vAlign w:val="center"/>
          </w:tcPr>
          <w:p w14:paraId="2C73E1A8" w14:textId="77777777" w:rsidR="004A45CD" w:rsidRPr="004D0EB0" w:rsidRDefault="004A45CD" w:rsidP="004D0EB0">
            <w:pPr>
              <w:jc w:val="center"/>
              <w:rPr>
                <w:b/>
                <w:sz w:val="24"/>
                <w:szCs w:val="24"/>
              </w:rPr>
            </w:pPr>
            <w:r w:rsidRPr="004D0EB0">
              <w:rPr>
                <w:b/>
                <w:sz w:val="24"/>
                <w:szCs w:val="24"/>
              </w:rPr>
              <w:t>В</w:t>
            </w:r>
          </w:p>
        </w:tc>
        <w:tc>
          <w:tcPr>
            <w:tcW w:w="540" w:type="pct"/>
            <w:shd w:val="clear" w:color="auto" w:fill="00B050"/>
            <w:vAlign w:val="center"/>
          </w:tcPr>
          <w:p w14:paraId="74A4B375" w14:textId="77777777" w:rsidR="004A45CD" w:rsidRPr="004D0EB0" w:rsidRDefault="004A45CD" w:rsidP="004D0EB0">
            <w:pPr>
              <w:jc w:val="center"/>
              <w:rPr>
                <w:b/>
                <w:sz w:val="24"/>
                <w:szCs w:val="24"/>
              </w:rPr>
            </w:pPr>
            <w:r w:rsidRPr="004D0EB0">
              <w:rPr>
                <w:b/>
                <w:sz w:val="24"/>
                <w:szCs w:val="24"/>
              </w:rPr>
              <w:t>Г</w:t>
            </w:r>
          </w:p>
        </w:tc>
        <w:tc>
          <w:tcPr>
            <w:tcW w:w="542" w:type="pct"/>
            <w:shd w:val="clear" w:color="auto" w:fill="00B050"/>
            <w:vAlign w:val="center"/>
          </w:tcPr>
          <w:p w14:paraId="6D859001" w14:textId="77777777" w:rsidR="004A45CD" w:rsidRPr="004D0EB0" w:rsidRDefault="004A45CD" w:rsidP="004D0EB0">
            <w:pPr>
              <w:jc w:val="center"/>
              <w:rPr>
                <w:b/>
                <w:sz w:val="24"/>
                <w:szCs w:val="24"/>
              </w:rPr>
            </w:pPr>
            <w:r w:rsidRPr="004D0EB0">
              <w:rPr>
                <w:b/>
                <w:sz w:val="24"/>
                <w:szCs w:val="24"/>
              </w:rPr>
              <w:t>Д</w:t>
            </w:r>
          </w:p>
        </w:tc>
        <w:tc>
          <w:tcPr>
            <w:tcW w:w="1065" w:type="pct"/>
            <w:shd w:val="clear" w:color="auto" w:fill="00B050"/>
            <w:vAlign w:val="center"/>
          </w:tcPr>
          <w:p w14:paraId="37F263FC" w14:textId="77777777" w:rsidR="004A45CD" w:rsidRPr="004D0EB0" w:rsidRDefault="004A45CD" w:rsidP="004D0EB0">
            <w:pPr>
              <w:ind w:right="172" w:hanging="176"/>
              <w:jc w:val="both"/>
              <w:rPr>
                <w:b/>
                <w:sz w:val="24"/>
                <w:szCs w:val="24"/>
              </w:rPr>
            </w:pPr>
          </w:p>
        </w:tc>
      </w:tr>
      <w:tr w:rsidR="004D0EB0" w:rsidRPr="004D0EB0" w14:paraId="6B481EB1" w14:textId="77777777" w:rsidTr="0067096A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3BB7FCB5" w14:textId="77777777" w:rsidR="004A45CD" w:rsidRPr="004D0EB0" w:rsidRDefault="004A45CD" w:rsidP="004D0EB0">
            <w:pPr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1C668C0A" w14:textId="77777777" w:rsidR="004A45CD" w:rsidRPr="004D0EB0" w:rsidRDefault="004A45CD" w:rsidP="004D0EB0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4D0EB0">
              <w:rPr>
                <w:b/>
                <w:sz w:val="24"/>
                <w:szCs w:val="24"/>
                <w:lang w:val="en-US"/>
              </w:rPr>
              <w:t>1</w:t>
            </w:r>
          </w:p>
        </w:tc>
        <w:tc>
          <w:tcPr>
            <w:tcW w:w="540" w:type="pct"/>
            <w:vAlign w:val="center"/>
          </w:tcPr>
          <w:p w14:paraId="25171EC5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  <w:lang w:val="en-US"/>
              </w:rPr>
              <w:t>1</w:t>
            </w:r>
            <w:r w:rsidRPr="004D0EB0">
              <w:rPr>
                <w:sz w:val="24"/>
                <w:szCs w:val="24"/>
              </w:rPr>
              <w:t>,0</w:t>
            </w:r>
          </w:p>
        </w:tc>
        <w:tc>
          <w:tcPr>
            <w:tcW w:w="540" w:type="pct"/>
            <w:vAlign w:val="center"/>
          </w:tcPr>
          <w:p w14:paraId="03043BD2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6</w:t>
            </w:r>
          </w:p>
        </w:tc>
        <w:tc>
          <w:tcPr>
            <w:tcW w:w="540" w:type="pct"/>
            <w:vAlign w:val="center"/>
          </w:tcPr>
          <w:p w14:paraId="54778902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1,1</w:t>
            </w:r>
          </w:p>
        </w:tc>
        <w:tc>
          <w:tcPr>
            <w:tcW w:w="540" w:type="pct"/>
            <w:vAlign w:val="center"/>
          </w:tcPr>
          <w:p w14:paraId="08CFE188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2,3</w:t>
            </w:r>
          </w:p>
        </w:tc>
        <w:tc>
          <w:tcPr>
            <w:tcW w:w="542" w:type="pct"/>
            <w:vAlign w:val="center"/>
          </w:tcPr>
          <w:p w14:paraId="2A0BD3AF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0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22C499AC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b/>
                <w:bCs/>
                <w:sz w:val="24"/>
                <w:szCs w:val="24"/>
              </w:rPr>
              <w:t>5</w:t>
            </w:r>
          </w:p>
        </w:tc>
      </w:tr>
      <w:tr w:rsidR="004D0EB0" w:rsidRPr="004D0EB0" w14:paraId="66952E5E" w14:textId="77777777" w:rsidTr="0067096A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48CE69E1" w14:textId="77777777" w:rsidR="004A45CD" w:rsidRPr="004D0EB0" w:rsidRDefault="004A45CD" w:rsidP="004D0EB0">
            <w:pPr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31C0C710" w14:textId="77777777" w:rsidR="004A45CD" w:rsidRPr="004D0EB0" w:rsidRDefault="004A45CD" w:rsidP="004D0EB0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4D0EB0">
              <w:rPr>
                <w:b/>
                <w:sz w:val="24"/>
                <w:szCs w:val="24"/>
                <w:lang w:val="en-US"/>
              </w:rPr>
              <w:t>2</w:t>
            </w:r>
          </w:p>
        </w:tc>
        <w:tc>
          <w:tcPr>
            <w:tcW w:w="540" w:type="pct"/>
            <w:vAlign w:val="center"/>
          </w:tcPr>
          <w:p w14:paraId="4BA180FC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2,2</w:t>
            </w:r>
          </w:p>
        </w:tc>
        <w:tc>
          <w:tcPr>
            <w:tcW w:w="540" w:type="pct"/>
            <w:vAlign w:val="center"/>
          </w:tcPr>
          <w:p w14:paraId="0DDE2B07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4</w:t>
            </w:r>
          </w:p>
        </w:tc>
        <w:tc>
          <w:tcPr>
            <w:tcW w:w="540" w:type="pct"/>
            <w:vAlign w:val="center"/>
          </w:tcPr>
          <w:p w14:paraId="1F25591A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0</w:t>
            </w:r>
          </w:p>
        </w:tc>
        <w:tc>
          <w:tcPr>
            <w:tcW w:w="540" w:type="pct"/>
            <w:vAlign w:val="center"/>
          </w:tcPr>
          <w:p w14:paraId="76D7FEB4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2,0</w:t>
            </w:r>
          </w:p>
        </w:tc>
        <w:tc>
          <w:tcPr>
            <w:tcW w:w="542" w:type="pct"/>
            <w:vAlign w:val="center"/>
          </w:tcPr>
          <w:p w14:paraId="57532B70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4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2CB63ED5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b/>
                <w:bCs/>
                <w:sz w:val="24"/>
                <w:szCs w:val="24"/>
              </w:rPr>
              <w:t>5</w:t>
            </w:r>
          </w:p>
        </w:tc>
      </w:tr>
      <w:tr w:rsidR="004D0EB0" w:rsidRPr="004D0EB0" w14:paraId="503378C8" w14:textId="77777777" w:rsidTr="0067096A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0420C6CF" w14:textId="77777777" w:rsidR="004A45CD" w:rsidRPr="004D0EB0" w:rsidRDefault="004A45CD" w:rsidP="004D0EB0">
            <w:pPr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7877B3EF" w14:textId="77777777" w:rsidR="004A45CD" w:rsidRPr="004D0EB0" w:rsidRDefault="004A45CD" w:rsidP="004D0EB0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4D0EB0">
              <w:rPr>
                <w:b/>
                <w:sz w:val="24"/>
                <w:szCs w:val="24"/>
                <w:lang w:val="en-US"/>
              </w:rPr>
              <w:t>3</w:t>
            </w:r>
          </w:p>
        </w:tc>
        <w:tc>
          <w:tcPr>
            <w:tcW w:w="540" w:type="pct"/>
            <w:vAlign w:val="center"/>
          </w:tcPr>
          <w:p w14:paraId="233ED5A2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  <w:lang w:val="en-US"/>
              </w:rPr>
              <w:t>6,9</w:t>
            </w:r>
          </w:p>
        </w:tc>
        <w:tc>
          <w:tcPr>
            <w:tcW w:w="540" w:type="pct"/>
            <w:vAlign w:val="center"/>
          </w:tcPr>
          <w:p w14:paraId="3C965A6E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  <w:lang w:val="en-US"/>
              </w:rPr>
              <w:t>7,1</w:t>
            </w:r>
          </w:p>
        </w:tc>
        <w:tc>
          <w:tcPr>
            <w:tcW w:w="540" w:type="pct"/>
            <w:vAlign w:val="center"/>
          </w:tcPr>
          <w:p w14:paraId="6F17F8BD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0</w:t>
            </w:r>
          </w:p>
        </w:tc>
        <w:tc>
          <w:tcPr>
            <w:tcW w:w="540" w:type="pct"/>
            <w:vAlign w:val="center"/>
          </w:tcPr>
          <w:p w14:paraId="05AE4F25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1,0</w:t>
            </w:r>
          </w:p>
        </w:tc>
        <w:tc>
          <w:tcPr>
            <w:tcW w:w="542" w:type="pct"/>
            <w:vAlign w:val="center"/>
          </w:tcPr>
          <w:p w14:paraId="0B1EE1E3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0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3ACC71B8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b/>
                <w:bCs/>
                <w:sz w:val="24"/>
                <w:szCs w:val="24"/>
              </w:rPr>
              <w:t>15</w:t>
            </w:r>
          </w:p>
        </w:tc>
      </w:tr>
      <w:tr w:rsidR="004D0EB0" w:rsidRPr="004D0EB0" w14:paraId="37E538FE" w14:textId="77777777" w:rsidTr="0067096A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61AD81CC" w14:textId="77777777" w:rsidR="004A45CD" w:rsidRPr="004D0EB0" w:rsidRDefault="004A45CD" w:rsidP="004D0EB0">
            <w:pPr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58595396" w14:textId="77777777" w:rsidR="004A45CD" w:rsidRPr="004D0EB0" w:rsidRDefault="004A45CD" w:rsidP="004D0EB0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4D0EB0">
              <w:rPr>
                <w:b/>
                <w:sz w:val="24"/>
                <w:szCs w:val="24"/>
                <w:lang w:val="en-US"/>
              </w:rPr>
              <w:t>4</w:t>
            </w:r>
          </w:p>
        </w:tc>
        <w:tc>
          <w:tcPr>
            <w:tcW w:w="540" w:type="pct"/>
            <w:vAlign w:val="center"/>
          </w:tcPr>
          <w:p w14:paraId="75E89195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1,2</w:t>
            </w:r>
          </w:p>
        </w:tc>
        <w:tc>
          <w:tcPr>
            <w:tcW w:w="540" w:type="pct"/>
            <w:vAlign w:val="center"/>
          </w:tcPr>
          <w:p w14:paraId="7625F723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8,8</w:t>
            </w:r>
          </w:p>
        </w:tc>
        <w:tc>
          <w:tcPr>
            <w:tcW w:w="540" w:type="pct"/>
            <w:vAlign w:val="center"/>
          </w:tcPr>
          <w:p w14:paraId="2986FD37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0</w:t>
            </w:r>
          </w:p>
        </w:tc>
        <w:tc>
          <w:tcPr>
            <w:tcW w:w="540" w:type="pct"/>
            <w:vAlign w:val="center"/>
          </w:tcPr>
          <w:p w14:paraId="3AACF86E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0</w:t>
            </w:r>
          </w:p>
        </w:tc>
        <w:tc>
          <w:tcPr>
            <w:tcW w:w="542" w:type="pct"/>
            <w:vAlign w:val="center"/>
          </w:tcPr>
          <w:p w14:paraId="18C35873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0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1924E801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b/>
                <w:bCs/>
                <w:sz w:val="24"/>
                <w:szCs w:val="24"/>
              </w:rPr>
              <w:t>10</w:t>
            </w:r>
          </w:p>
        </w:tc>
      </w:tr>
      <w:tr w:rsidR="004D0EB0" w:rsidRPr="004D0EB0" w14:paraId="407214C6" w14:textId="77777777" w:rsidTr="0067096A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6FC83ED0" w14:textId="77777777" w:rsidR="004A45CD" w:rsidRPr="004D0EB0" w:rsidRDefault="004A45CD" w:rsidP="004D0EB0">
            <w:pPr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701EA9E5" w14:textId="77777777" w:rsidR="004A45CD" w:rsidRPr="004D0EB0" w:rsidRDefault="004A45CD" w:rsidP="004D0EB0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4D0EB0">
              <w:rPr>
                <w:b/>
                <w:sz w:val="24"/>
                <w:szCs w:val="24"/>
                <w:lang w:val="en-US"/>
              </w:rPr>
              <w:t>5</w:t>
            </w:r>
          </w:p>
        </w:tc>
        <w:tc>
          <w:tcPr>
            <w:tcW w:w="540" w:type="pct"/>
            <w:vAlign w:val="center"/>
          </w:tcPr>
          <w:p w14:paraId="6368AB9A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9,5</w:t>
            </w:r>
          </w:p>
        </w:tc>
        <w:tc>
          <w:tcPr>
            <w:tcW w:w="540" w:type="pct"/>
            <w:vAlign w:val="center"/>
          </w:tcPr>
          <w:p w14:paraId="418C2510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0</w:t>
            </w:r>
          </w:p>
        </w:tc>
        <w:tc>
          <w:tcPr>
            <w:tcW w:w="540" w:type="pct"/>
            <w:vAlign w:val="center"/>
          </w:tcPr>
          <w:p w14:paraId="3876A2CA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0</w:t>
            </w:r>
          </w:p>
        </w:tc>
        <w:tc>
          <w:tcPr>
            <w:tcW w:w="540" w:type="pct"/>
            <w:vAlign w:val="center"/>
          </w:tcPr>
          <w:p w14:paraId="3A500044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5,5</w:t>
            </w:r>
          </w:p>
        </w:tc>
        <w:tc>
          <w:tcPr>
            <w:tcW w:w="542" w:type="pct"/>
            <w:vAlign w:val="center"/>
          </w:tcPr>
          <w:p w14:paraId="2A270539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0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3600315A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b/>
                <w:bCs/>
                <w:sz w:val="24"/>
                <w:szCs w:val="24"/>
              </w:rPr>
              <w:t>15</w:t>
            </w:r>
          </w:p>
        </w:tc>
      </w:tr>
      <w:tr w:rsidR="004D0EB0" w:rsidRPr="004D0EB0" w14:paraId="0EB35BA8" w14:textId="77777777" w:rsidTr="0067096A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7393C9EA" w14:textId="77777777" w:rsidR="004A45CD" w:rsidRPr="004D0EB0" w:rsidRDefault="004A45CD" w:rsidP="004D0EB0">
            <w:pPr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07B61BFC" w14:textId="77777777" w:rsidR="004A45CD" w:rsidRPr="004D0EB0" w:rsidRDefault="004A45CD" w:rsidP="004D0EB0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4D0EB0">
              <w:rPr>
                <w:b/>
                <w:sz w:val="24"/>
                <w:szCs w:val="24"/>
                <w:lang w:val="en-US"/>
              </w:rPr>
              <w:t>6</w:t>
            </w:r>
          </w:p>
        </w:tc>
        <w:tc>
          <w:tcPr>
            <w:tcW w:w="540" w:type="pct"/>
            <w:vAlign w:val="center"/>
          </w:tcPr>
          <w:p w14:paraId="705C3D54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0</w:t>
            </w:r>
          </w:p>
        </w:tc>
        <w:tc>
          <w:tcPr>
            <w:tcW w:w="540" w:type="pct"/>
            <w:vAlign w:val="center"/>
          </w:tcPr>
          <w:p w14:paraId="1DA9B4DB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10,0</w:t>
            </w:r>
          </w:p>
        </w:tc>
        <w:tc>
          <w:tcPr>
            <w:tcW w:w="540" w:type="pct"/>
            <w:vAlign w:val="center"/>
          </w:tcPr>
          <w:p w14:paraId="128BFA6C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0</w:t>
            </w:r>
          </w:p>
        </w:tc>
        <w:tc>
          <w:tcPr>
            <w:tcW w:w="540" w:type="pct"/>
            <w:vAlign w:val="center"/>
          </w:tcPr>
          <w:p w14:paraId="1F12B1F1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5</w:t>
            </w:r>
          </w:p>
        </w:tc>
        <w:tc>
          <w:tcPr>
            <w:tcW w:w="542" w:type="pct"/>
            <w:vAlign w:val="center"/>
          </w:tcPr>
          <w:p w14:paraId="2B412093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0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7C8B7FD0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b/>
                <w:bCs/>
                <w:sz w:val="24"/>
                <w:szCs w:val="24"/>
              </w:rPr>
              <w:t>15</w:t>
            </w:r>
          </w:p>
        </w:tc>
      </w:tr>
      <w:tr w:rsidR="004D0EB0" w:rsidRPr="004D0EB0" w14:paraId="6AED8C38" w14:textId="77777777" w:rsidTr="0067096A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11CFF0B6" w14:textId="77777777" w:rsidR="004A45CD" w:rsidRPr="004D0EB0" w:rsidRDefault="004A45CD" w:rsidP="004D0EB0">
            <w:pPr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71521DD4" w14:textId="77777777" w:rsidR="004A45CD" w:rsidRPr="004D0EB0" w:rsidRDefault="004A45CD" w:rsidP="004D0EB0">
            <w:pPr>
              <w:jc w:val="center"/>
              <w:rPr>
                <w:b/>
                <w:sz w:val="24"/>
                <w:szCs w:val="24"/>
              </w:rPr>
            </w:pPr>
            <w:r w:rsidRPr="004D0EB0">
              <w:rPr>
                <w:b/>
                <w:sz w:val="24"/>
                <w:szCs w:val="24"/>
              </w:rPr>
              <w:t>7</w:t>
            </w:r>
          </w:p>
        </w:tc>
        <w:tc>
          <w:tcPr>
            <w:tcW w:w="540" w:type="pct"/>
            <w:vAlign w:val="center"/>
          </w:tcPr>
          <w:p w14:paraId="764F3231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0</w:t>
            </w:r>
          </w:p>
        </w:tc>
        <w:tc>
          <w:tcPr>
            <w:tcW w:w="540" w:type="pct"/>
            <w:vAlign w:val="center"/>
          </w:tcPr>
          <w:p w14:paraId="57457C75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0</w:t>
            </w:r>
          </w:p>
        </w:tc>
        <w:tc>
          <w:tcPr>
            <w:tcW w:w="540" w:type="pct"/>
            <w:vAlign w:val="center"/>
          </w:tcPr>
          <w:p w14:paraId="1FC47BAF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15,0</w:t>
            </w:r>
          </w:p>
        </w:tc>
        <w:tc>
          <w:tcPr>
            <w:tcW w:w="540" w:type="pct"/>
            <w:vAlign w:val="center"/>
          </w:tcPr>
          <w:p w14:paraId="4FC9A09F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0</w:t>
            </w:r>
          </w:p>
        </w:tc>
        <w:tc>
          <w:tcPr>
            <w:tcW w:w="542" w:type="pct"/>
            <w:vAlign w:val="center"/>
          </w:tcPr>
          <w:p w14:paraId="0523C882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0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48CFE769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b/>
                <w:bCs/>
                <w:sz w:val="24"/>
                <w:szCs w:val="24"/>
              </w:rPr>
              <w:t>15</w:t>
            </w:r>
          </w:p>
        </w:tc>
      </w:tr>
      <w:tr w:rsidR="004D0EB0" w:rsidRPr="004D0EB0" w14:paraId="4F49BF09" w14:textId="77777777" w:rsidTr="0067096A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362941D2" w14:textId="77777777" w:rsidR="004A45CD" w:rsidRPr="004D0EB0" w:rsidRDefault="004A45CD" w:rsidP="004D0EB0">
            <w:pPr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67CEEA55" w14:textId="77777777" w:rsidR="004A45CD" w:rsidRPr="004D0EB0" w:rsidRDefault="004A45CD" w:rsidP="004D0EB0">
            <w:pPr>
              <w:jc w:val="center"/>
              <w:rPr>
                <w:b/>
                <w:sz w:val="24"/>
                <w:szCs w:val="24"/>
              </w:rPr>
            </w:pPr>
            <w:r w:rsidRPr="004D0EB0">
              <w:rPr>
                <w:b/>
                <w:sz w:val="24"/>
                <w:szCs w:val="24"/>
              </w:rPr>
              <w:t>8</w:t>
            </w:r>
          </w:p>
        </w:tc>
        <w:tc>
          <w:tcPr>
            <w:tcW w:w="540" w:type="pct"/>
            <w:vAlign w:val="center"/>
          </w:tcPr>
          <w:p w14:paraId="08009EF1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0</w:t>
            </w:r>
          </w:p>
        </w:tc>
        <w:tc>
          <w:tcPr>
            <w:tcW w:w="540" w:type="pct"/>
            <w:vAlign w:val="center"/>
          </w:tcPr>
          <w:p w14:paraId="1ADE31C9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0</w:t>
            </w:r>
          </w:p>
        </w:tc>
        <w:tc>
          <w:tcPr>
            <w:tcW w:w="540" w:type="pct"/>
            <w:vAlign w:val="center"/>
          </w:tcPr>
          <w:p w14:paraId="5928A244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0</w:t>
            </w:r>
          </w:p>
        </w:tc>
        <w:tc>
          <w:tcPr>
            <w:tcW w:w="540" w:type="pct"/>
            <w:vAlign w:val="center"/>
          </w:tcPr>
          <w:p w14:paraId="06E5F807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2,0</w:t>
            </w:r>
          </w:p>
        </w:tc>
        <w:tc>
          <w:tcPr>
            <w:tcW w:w="542" w:type="pct"/>
            <w:vAlign w:val="center"/>
          </w:tcPr>
          <w:p w14:paraId="3F68D88B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  <w:lang w:val="en-US"/>
              </w:rPr>
              <w:t>8,0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34482896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b/>
                <w:bCs/>
                <w:sz w:val="24"/>
                <w:szCs w:val="24"/>
              </w:rPr>
              <w:t>10</w:t>
            </w:r>
          </w:p>
        </w:tc>
      </w:tr>
      <w:tr w:rsidR="004D0EB0" w:rsidRPr="004D0EB0" w14:paraId="1FB3144C" w14:textId="77777777" w:rsidTr="0067096A">
        <w:trPr>
          <w:trHeight w:val="50"/>
          <w:jc w:val="center"/>
        </w:trPr>
        <w:tc>
          <w:tcPr>
            <w:tcW w:w="1065" w:type="pct"/>
            <w:vMerge/>
            <w:shd w:val="clear" w:color="auto" w:fill="92D050"/>
            <w:vAlign w:val="center"/>
          </w:tcPr>
          <w:p w14:paraId="5B328D1E" w14:textId="77777777" w:rsidR="004A45CD" w:rsidRPr="004D0EB0" w:rsidRDefault="004A45CD" w:rsidP="004D0EB0">
            <w:pPr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69" w:type="pct"/>
            <w:shd w:val="clear" w:color="auto" w:fill="00B050"/>
            <w:vAlign w:val="center"/>
          </w:tcPr>
          <w:p w14:paraId="3D5C915D" w14:textId="77777777" w:rsidR="004A45CD" w:rsidRPr="004D0EB0" w:rsidRDefault="004A45CD" w:rsidP="004D0EB0">
            <w:pPr>
              <w:jc w:val="center"/>
              <w:rPr>
                <w:b/>
                <w:sz w:val="24"/>
                <w:szCs w:val="24"/>
              </w:rPr>
            </w:pPr>
            <w:r w:rsidRPr="004D0EB0">
              <w:rPr>
                <w:b/>
                <w:sz w:val="24"/>
                <w:szCs w:val="24"/>
              </w:rPr>
              <w:t>9</w:t>
            </w:r>
          </w:p>
        </w:tc>
        <w:tc>
          <w:tcPr>
            <w:tcW w:w="540" w:type="pct"/>
            <w:vAlign w:val="center"/>
          </w:tcPr>
          <w:p w14:paraId="234171FB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0</w:t>
            </w:r>
          </w:p>
        </w:tc>
        <w:tc>
          <w:tcPr>
            <w:tcW w:w="540" w:type="pct"/>
            <w:vAlign w:val="center"/>
          </w:tcPr>
          <w:p w14:paraId="20BE71D1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3</w:t>
            </w:r>
          </w:p>
        </w:tc>
        <w:tc>
          <w:tcPr>
            <w:tcW w:w="540" w:type="pct"/>
            <w:vAlign w:val="center"/>
          </w:tcPr>
          <w:p w14:paraId="45212B47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0</w:t>
            </w:r>
          </w:p>
        </w:tc>
        <w:tc>
          <w:tcPr>
            <w:tcW w:w="540" w:type="pct"/>
            <w:vAlign w:val="center"/>
          </w:tcPr>
          <w:p w14:paraId="24862028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0,0</w:t>
            </w:r>
          </w:p>
        </w:tc>
        <w:tc>
          <w:tcPr>
            <w:tcW w:w="542" w:type="pct"/>
            <w:vAlign w:val="center"/>
          </w:tcPr>
          <w:p w14:paraId="488C5E72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sz w:val="24"/>
                <w:szCs w:val="24"/>
              </w:rPr>
              <w:t>9,7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4C1012EE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b/>
                <w:bCs/>
                <w:sz w:val="24"/>
                <w:szCs w:val="24"/>
              </w:rPr>
              <w:t>10</w:t>
            </w:r>
          </w:p>
        </w:tc>
      </w:tr>
      <w:tr w:rsidR="004D0EB0" w:rsidRPr="004D0EB0" w14:paraId="5A848AAD" w14:textId="77777777" w:rsidTr="0067096A">
        <w:trPr>
          <w:trHeight w:val="50"/>
          <w:jc w:val="center"/>
        </w:trPr>
        <w:tc>
          <w:tcPr>
            <w:tcW w:w="1234" w:type="pct"/>
            <w:gridSpan w:val="2"/>
            <w:shd w:val="clear" w:color="auto" w:fill="00B050"/>
            <w:vAlign w:val="center"/>
          </w:tcPr>
          <w:p w14:paraId="341E674D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b/>
                <w:sz w:val="24"/>
                <w:szCs w:val="24"/>
              </w:rPr>
              <w:t>Итого баллов за критерий/модуль</w:t>
            </w:r>
          </w:p>
        </w:tc>
        <w:tc>
          <w:tcPr>
            <w:tcW w:w="540" w:type="pct"/>
            <w:shd w:val="clear" w:color="auto" w:fill="F2F2F2" w:themeFill="background1" w:themeFillShade="F2"/>
            <w:vAlign w:val="center"/>
          </w:tcPr>
          <w:p w14:paraId="0D6DB796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b/>
                <w:bCs/>
                <w:sz w:val="24"/>
                <w:szCs w:val="24"/>
              </w:rPr>
              <w:t>20,8</w:t>
            </w:r>
          </w:p>
        </w:tc>
        <w:tc>
          <w:tcPr>
            <w:tcW w:w="540" w:type="pct"/>
            <w:shd w:val="clear" w:color="auto" w:fill="F2F2F2" w:themeFill="background1" w:themeFillShade="F2"/>
            <w:vAlign w:val="center"/>
          </w:tcPr>
          <w:p w14:paraId="4528BB53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b/>
                <w:bCs/>
                <w:sz w:val="24"/>
                <w:szCs w:val="24"/>
              </w:rPr>
              <w:t>27,2</w:t>
            </w:r>
          </w:p>
        </w:tc>
        <w:tc>
          <w:tcPr>
            <w:tcW w:w="540" w:type="pct"/>
            <w:shd w:val="clear" w:color="auto" w:fill="F2F2F2" w:themeFill="background1" w:themeFillShade="F2"/>
            <w:vAlign w:val="center"/>
          </w:tcPr>
          <w:p w14:paraId="46A74415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b/>
                <w:bCs/>
                <w:sz w:val="24"/>
                <w:szCs w:val="24"/>
              </w:rPr>
              <w:t>16,1</w:t>
            </w:r>
          </w:p>
        </w:tc>
        <w:tc>
          <w:tcPr>
            <w:tcW w:w="540" w:type="pct"/>
            <w:shd w:val="clear" w:color="auto" w:fill="F2F2F2" w:themeFill="background1" w:themeFillShade="F2"/>
            <w:vAlign w:val="center"/>
          </w:tcPr>
          <w:p w14:paraId="19EBA6CF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b/>
                <w:bCs/>
                <w:sz w:val="24"/>
                <w:szCs w:val="24"/>
              </w:rPr>
              <w:t>17,8</w:t>
            </w:r>
          </w:p>
        </w:tc>
        <w:tc>
          <w:tcPr>
            <w:tcW w:w="542" w:type="pct"/>
            <w:shd w:val="clear" w:color="auto" w:fill="F2F2F2" w:themeFill="background1" w:themeFillShade="F2"/>
            <w:vAlign w:val="center"/>
          </w:tcPr>
          <w:p w14:paraId="006B0A20" w14:textId="77777777" w:rsidR="004A45CD" w:rsidRPr="004D0EB0" w:rsidRDefault="004A45CD" w:rsidP="004D0EB0">
            <w:pPr>
              <w:jc w:val="center"/>
              <w:rPr>
                <w:sz w:val="24"/>
                <w:szCs w:val="24"/>
              </w:rPr>
            </w:pPr>
            <w:r w:rsidRPr="004D0EB0">
              <w:rPr>
                <w:b/>
                <w:bCs/>
                <w:sz w:val="24"/>
                <w:szCs w:val="24"/>
                <w:lang w:val="en-US"/>
              </w:rPr>
              <w:t>1</w:t>
            </w:r>
            <w:r w:rsidRPr="004D0EB0">
              <w:rPr>
                <w:b/>
                <w:bCs/>
                <w:sz w:val="24"/>
                <w:szCs w:val="24"/>
              </w:rPr>
              <w:t>8,1</w:t>
            </w:r>
          </w:p>
        </w:tc>
        <w:tc>
          <w:tcPr>
            <w:tcW w:w="1065" w:type="pct"/>
            <w:shd w:val="clear" w:color="auto" w:fill="F2F2F2" w:themeFill="background1" w:themeFillShade="F2"/>
            <w:vAlign w:val="center"/>
          </w:tcPr>
          <w:p w14:paraId="25702693" w14:textId="77777777" w:rsidR="004A45CD" w:rsidRPr="004D0EB0" w:rsidRDefault="004A45CD" w:rsidP="004D0EB0">
            <w:pPr>
              <w:jc w:val="center"/>
              <w:rPr>
                <w:b/>
                <w:sz w:val="24"/>
                <w:szCs w:val="24"/>
              </w:rPr>
            </w:pPr>
            <w:r w:rsidRPr="004D0EB0">
              <w:rPr>
                <w:b/>
                <w:sz w:val="24"/>
                <w:szCs w:val="24"/>
              </w:rPr>
              <w:t>100</w:t>
            </w:r>
          </w:p>
        </w:tc>
      </w:tr>
    </w:tbl>
    <w:p w14:paraId="29C8F9CF" w14:textId="77777777" w:rsidR="004A45CD" w:rsidRPr="00581ECB" w:rsidRDefault="004A45CD" w:rsidP="00D52D8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1854324" w14:textId="033A8DF4" w:rsidR="004A45CD" w:rsidRPr="00581ECB" w:rsidRDefault="00D52D88" w:rsidP="00D52D88">
      <w:pPr>
        <w:pStyle w:val="-2"/>
        <w:spacing w:before="0" w:after="0"/>
        <w:jc w:val="center"/>
        <w:rPr>
          <w:rFonts w:ascii="Times New Roman" w:hAnsi="Times New Roman"/>
          <w:szCs w:val="28"/>
        </w:rPr>
      </w:pPr>
      <w:bookmarkStart w:id="13" w:name="_Toc124422969"/>
      <w:bookmarkStart w:id="14" w:name="_Toc126746248"/>
      <w:r w:rsidRPr="00581ECB">
        <w:rPr>
          <w:rFonts w:ascii="Times New Roman" w:hAnsi="Times New Roman"/>
          <w:szCs w:val="28"/>
        </w:rPr>
        <w:t>1.4. Спецификация оценки компетенции</w:t>
      </w:r>
      <w:bookmarkEnd w:id="13"/>
      <w:bookmarkEnd w:id="14"/>
    </w:p>
    <w:p w14:paraId="206DA86D" w14:textId="024FCFBC" w:rsidR="004A45CD" w:rsidRPr="00581ECB" w:rsidRDefault="004A45CD" w:rsidP="00D52D8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ECB">
        <w:rPr>
          <w:rFonts w:ascii="Times New Roman" w:hAnsi="Times New Roman" w:cs="Times New Roman"/>
          <w:sz w:val="28"/>
          <w:szCs w:val="28"/>
        </w:rPr>
        <w:t>Оценка Конкурсного задания будет основываться на критериях, указанных в таблице 3</w:t>
      </w:r>
      <w:r w:rsidR="00D52D88">
        <w:rPr>
          <w:rFonts w:ascii="Times New Roman" w:hAnsi="Times New Roman" w:cs="Times New Roman"/>
          <w:sz w:val="28"/>
          <w:szCs w:val="28"/>
        </w:rPr>
        <w:t>.</w:t>
      </w:r>
    </w:p>
    <w:p w14:paraId="29E32A40" w14:textId="4AE10E34" w:rsidR="004A45CD" w:rsidRPr="00D52D88" w:rsidRDefault="004A45CD" w:rsidP="00D52D88">
      <w:pPr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D52D88">
        <w:rPr>
          <w:rFonts w:ascii="Times New Roman" w:hAnsi="Times New Roman" w:cs="Times New Roman"/>
          <w:sz w:val="28"/>
          <w:szCs w:val="28"/>
        </w:rPr>
        <w:t>Таблица 3</w:t>
      </w:r>
    </w:p>
    <w:p w14:paraId="0AD8AC20" w14:textId="77777777" w:rsidR="004A45CD" w:rsidRPr="00581ECB" w:rsidRDefault="004A45CD" w:rsidP="00D52D88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581ECB">
        <w:rPr>
          <w:rFonts w:ascii="Times New Roman" w:hAnsi="Times New Roman" w:cs="Times New Roman"/>
          <w:b/>
          <w:bCs/>
          <w:sz w:val="28"/>
          <w:szCs w:val="28"/>
        </w:rPr>
        <w:t>Оценка конкурсного задания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528"/>
        <w:gridCol w:w="2459"/>
        <w:gridCol w:w="6642"/>
      </w:tblGrid>
      <w:tr w:rsidR="00D52D88" w:rsidRPr="00D52D88" w14:paraId="558E9031" w14:textId="77777777" w:rsidTr="00D52D88">
        <w:tc>
          <w:tcPr>
            <w:tcW w:w="1543" w:type="pct"/>
            <w:gridSpan w:val="2"/>
            <w:shd w:val="clear" w:color="auto" w:fill="92D050"/>
          </w:tcPr>
          <w:p w14:paraId="354FF70E" w14:textId="77777777" w:rsidR="004A45CD" w:rsidRPr="00D52D88" w:rsidRDefault="004A45CD" w:rsidP="00D52D8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D52D88">
              <w:rPr>
                <w:b/>
                <w:sz w:val="24"/>
                <w:szCs w:val="24"/>
              </w:rPr>
              <w:t>Критерий</w:t>
            </w:r>
          </w:p>
        </w:tc>
        <w:tc>
          <w:tcPr>
            <w:tcW w:w="3457" w:type="pct"/>
            <w:shd w:val="clear" w:color="auto" w:fill="92D050"/>
          </w:tcPr>
          <w:p w14:paraId="57C5AD1A" w14:textId="77777777" w:rsidR="004A45CD" w:rsidRPr="00D52D88" w:rsidRDefault="004A45CD" w:rsidP="00D52D8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D52D88">
              <w:rPr>
                <w:b/>
                <w:sz w:val="24"/>
                <w:szCs w:val="24"/>
              </w:rPr>
              <w:t>Методика проверки навыков в критерии</w:t>
            </w:r>
          </w:p>
        </w:tc>
      </w:tr>
      <w:tr w:rsidR="00D52D88" w:rsidRPr="00D52D88" w14:paraId="4F3D22CA" w14:textId="77777777" w:rsidTr="00D52D88">
        <w:tc>
          <w:tcPr>
            <w:tcW w:w="282" w:type="pct"/>
            <w:shd w:val="clear" w:color="auto" w:fill="00B050"/>
          </w:tcPr>
          <w:p w14:paraId="593E8828" w14:textId="77777777" w:rsidR="004A45CD" w:rsidRPr="00D52D88" w:rsidRDefault="004A45CD" w:rsidP="00D52D8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D52D88">
              <w:rPr>
                <w:b/>
                <w:sz w:val="24"/>
                <w:szCs w:val="24"/>
              </w:rPr>
              <w:t>А</w:t>
            </w:r>
          </w:p>
        </w:tc>
        <w:tc>
          <w:tcPr>
            <w:tcW w:w="1261" w:type="pct"/>
            <w:shd w:val="clear" w:color="auto" w:fill="92D050"/>
          </w:tcPr>
          <w:p w14:paraId="4EFA56FF" w14:textId="77777777" w:rsidR="004A45CD" w:rsidRPr="00D52D88" w:rsidRDefault="004A45CD" w:rsidP="00D52D8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D52D88">
              <w:rPr>
                <w:b/>
                <w:sz w:val="24"/>
                <w:szCs w:val="24"/>
              </w:rPr>
              <w:t>Монтаж магистральных линий связи</w:t>
            </w:r>
          </w:p>
        </w:tc>
        <w:tc>
          <w:tcPr>
            <w:tcW w:w="3457" w:type="pct"/>
            <w:shd w:val="clear" w:color="auto" w:fill="auto"/>
            <w:vAlign w:val="center"/>
          </w:tcPr>
          <w:p w14:paraId="74E86720" w14:textId="77777777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>Оценивается:</w:t>
            </w:r>
          </w:p>
          <w:p w14:paraId="12C92572" w14:textId="77777777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>- полнота и качество выполненной документации;</w:t>
            </w:r>
          </w:p>
          <w:p w14:paraId="49AE52C4" w14:textId="77777777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>- соответствие выполненной документации заданию;</w:t>
            </w:r>
          </w:p>
          <w:p w14:paraId="3FAA0690" w14:textId="77777777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>- качество и завершённость монтажа;</w:t>
            </w:r>
          </w:p>
          <w:p w14:paraId="78CAA896" w14:textId="06A58CB7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 xml:space="preserve">- следование </w:t>
            </w:r>
            <w:r w:rsidR="00BD4E4C">
              <w:rPr>
                <w:sz w:val="24"/>
                <w:szCs w:val="24"/>
              </w:rPr>
              <w:t>конкурсант</w:t>
            </w:r>
            <w:r w:rsidRPr="00D52D88">
              <w:rPr>
                <w:sz w:val="24"/>
                <w:szCs w:val="24"/>
              </w:rPr>
              <w:t>а инструкциям производителей оборудования и расходных материалов при работе с ними;</w:t>
            </w:r>
          </w:p>
          <w:p w14:paraId="11B28060" w14:textId="51795A64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 xml:space="preserve">- соблюдение </w:t>
            </w:r>
            <w:r w:rsidR="00BD4E4C">
              <w:rPr>
                <w:sz w:val="24"/>
                <w:szCs w:val="24"/>
              </w:rPr>
              <w:t>конкурсант</w:t>
            </w:r>
            <w:r w:rsidRPr="00D52D88">
              <w:rPr>
                <w:sz w:val="24"/>
                <w:szCs w:val="24"/>
              </w:rPr>
              <w:t>ом технического процесса при работе с оборудованием и расходными материалами;</w:t>
            </w:r>
          </w:p>
          <w:p w14:paraId="07F39C59" w14:textId="4D14FB20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 xml:space="preserve">- соблюдение </w:t>
            </w:r>
            <w:r w:rsidR="00BD4E4C">
              <w:rPr>
                <w:sz w:val="24"/>
                <w:szCs w:val="24"/>
              </w:rPr>
              <w:t>конкурсант</w:t>
            </w:r>
            <w:r w:rsidRPr="00D52D88">
              <w:rPr>
                <w:sz w:val="24"/>
                <w:szCs w:val="24"/>
              </w:rPr>
              <w:t>ом требований техники безопасности и пожарной безопасности;</w:t>
            </w:r>
          </w:p>
          <w:p w14:paraId="27C1C206" w14:textId="5A06A5C9" w:rsidR="004A45CD" w:rsidRPr="00D52D88" w:rsidRDefault="004A45CD" w:rsidP="00D52D88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 xml:space="preserve">- умение </w:t>
            </w:r>
            <w:r w:rsidR="00BD4E4C">
              <w:rPr>
                <w:sz w:val="24"/>
                <w:szCs w:val="24"/>
              </w:rPr>
              <w:t>конкурсант</w:t>
            </w:r>
            <w:r w:rsidRPr="00D52D88">
              <w:rPr>
                <w:sz w:val="24"/>
                <w:szCs w:val="24"/>
              </w:rPr>
              <w:t>ов организовывать своё рабочее место и поддерживать его в чистоте.</w:t>
            </w:r>
          </w:p>
        </w:tc>
      </w:tr>
      <w:tr w:rsidR="00D52D88" w:rsidRPr="00D52D88" w14:paraId="248E1264" w14:textId="77777777" w:rsidTr="00D52D88">
        <w:tc>
          <w:tcPr>
            <w:tcW w:w="282" w:type="pct"/>
            <w:shd w:val="clear" w:color="auto" w:fill="00B050"/>
          </w:tcPr>
          <w:p w14:paraId="776C8B94" w14:textId="77777777" w:rsidR="004A45CD" w:rsidRPr="00D52D88" w:rsidRDefault="004A45CD" w:rsidP="00D52D8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D52D88">
              <w:rPr>
                <w:b/>
                <w:sz w:val="24"/>
                <w:szCs w:val="24"/>
              </w:rPr>
              <w:t>Б</w:t>
            </w:r>
          </w:p>
        </w:tc>
        <w:tc>
          <w:tcPr>
            <w:tcW w:w="1261" w:type="pct"/>
            <w:shd w:val="clear" w:color="auto" w:fill="92D050"/>
          </w:tcPr>
          <w:p w14:paraId="1A3391B2" w14:textId="77777777" w:rsidR="004A45CD" w:rsidRPr="00D52D88" w:rsidRDefault="004A45CD" w:rsidP="00D52D8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D52D88">
              <w:rPr>
                <w:b/>
                <w:sz w:val="24"/>
                <w:szCs w:val="24"/>
              </w:rPr>
              <w:t>Монтаж распределительных и локальных линий связи</w:t>
            </w:r>
          </w:p>
        </w:tc>
        <w:tc>
          <w:tcPr>
            <w:tcW w:w="3457" w:type="pct"/>
            <w:shd w:val="clear" w:color="auto" w:fill="auto"/>
            <w:vAlign w:val="center"/>
          </w:tcPr>
          <w:p w14:paraId="476926EA" w14:textId="77777777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>Оценивается:</w:t>
            </w:r>
          </w:p>
          <w:p w14:paraId="2806C343" w14:textId="77777777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>- полнота и качество выполненной документации;</w:t>
            </w:r>
          </w:p>
          <w:p w14:paraId="267DBC88" w14:textId="77777777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>- соответствие выполненной документации заданию;</w:t>
            </w:r>
          </w:p>
          <w:p w14:paraId="40B6630E" w14:textId="77777777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>- качество и завершённость монтажа;</w:t>
            </w:r>
          </w:p>
          <w:p w14:paraId="3002EC06" w14:textId="0D8B441F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 xml:space="preserve">- следование </w:t>
            </w:r>
            <w:r w:rsidR="00BD4E4C">
              <w:rPr>
                <w:sz w:val="24"/>
                <w:szCs w:val="24"/>
              </w:rPr>
              <w:t>конкурсант</w:t>
            </w:r>
            <w:r w:rsidRPr="00D52D88">
              <w:rPr>
                <w:sz w:val="24"/>
                <w:szCs w:val="24"/>
              </w:rPr>
              <w:t>а инструкциям производителей оборудования и расходных материалов при работе с ними;</w:t>
            </w:r>
          </w:p>
          <w:p w14:paraId="7B257725" w14:textId="34B90D52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 xml:space="preserve">- соблюдение </w:t>
            </w:r>
            <w:r w:rsidR="00BD4E4C">
              <w:rPr>
                <w:sz w:val="24"/>
                <w:szCs w:val="24"/>
              </w:rPr>
              <w:t>конкурсант</w:t>
            </w:r>
            <w:r w:rsidRPr="00D52D88">
              <w:rPr>
                <w:sz w:val="24"/>
                <w:szCs w:val="24"/>
              </w:rPr>
              <w:t>ом технического процесса при работе с оборудованием и расходными материалами;</w:t>
            </w:r>
          </w:p>
          <w:p w14:paraId="6758C5E4" w14:textId="667F3119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lastRenderedPageBreak/>
              <w:t xml:space="preserve">- соблюдение </w:t>
            </w:r>
            <w:r w:rsidR="00BD4E4C">
              <w:rPr>
                <w:sz w:val="24"/>
                <w:szCs w:val="24"/>
              </w:rPr>
              <w:t>конкурсант</w:t>
            </w:r>
            <w:r w:rsidRPr="00D52D88">
              <w:rPr>
                <w:sz w:val="24"/>
                <w:szCs w:val="24"/>
              </w:rPr>
              <w:t>ом требований техники безопасности и пожарной безопасности;</w:t>
            </w:r>
          </w:p>
          <w:p w14:paraId="53ACBAFB" w14:textId="579DF739" w:rsidR="004A45CD" w:rsidRPr="00D52D88" w:rsidRDefault="004A45CD" w:rsidP="00D52D88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 xml:space="preserve">- умение </w:t>
            </w:r>
            <w:r w:rsidR="00BD4E4C">
              <w:rPr>
                <w:sz w:val="24"/>
                <w:szCs w:val="24"/>
              </w:rPr>
              <w:t>конкурсант</w:t>
            </w:r>
            <w:r w:rsidRPr="00D52D88">
              <w:rPr>
                <w:sz w:val="24"/>
                <w:szCs w:val="24"/>
              </w:rPr>
              <w:t>ов организовывать своё рабочее место и поддерживать его в чистоте.</w:t>
            </w:r>
          </w:p>
        </w:tc>
      </w:tr>
      <w:tr w:rsidR="00D52D88" w:rsidRPr="00D52D88" w14:paraId="163A3BBE" w14:textId="77777777" w:rsidTr="00D52D88">
        <w:tc>
          <w:tcPr>
            <w:tcW w:w="282" w:type="pct"/>
            <w:shd w:val="clear" w:color="auto" w:fill="00B050"/>
          </w:tcPr>
          <w:p w14:paraId="79644CAF" w14:textId="77777777" w:rsidR="004A45CD" w:rsidRPr="00D52D88" w:rsidRDefault="004A45CD" w:rsidP="00D52D8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D52D88">
              <w:rPr>
                <w:b/>
                <w:sz w:val="24"/>
                <w:szCs w:val="24"/>
              </w:rPr>
              <w:lastRenderedPageBreak/>
              <w:t>В</w:t>
            </w:r>
          </w:p>
        </w:tc>
        <w:tc>
          <w:tcPr>
            <w:tcW w:w="1261" w:type="pct"/>
            <w:shd w:val="clear" w:color="auto" w:fill="92D050"/>
          </w:tcPr>
          <w:p w14:paraId="17DEC4EC" w14:textId="77777777" w:rsidR="004A45CD" w:rsidRPr="00D52D88" w:rsidRDefault="004A45CD" w:rsidP="00D52D8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D52D88">
              <w:rPr>
                <w:b/>
                <w:sz w:val="24"/>
                <w:szCs w:val="24"/>
              </w:rPr>
              <w:t>Монтаж слаботочных систем</w:t>
            </w:r>
          </w:p>
        </w:tc>
        <w:tc>
          <w:tcPr>
            <w:tcW w:w="3457" w:type="pct"/>
            <w:shd w:val="clear" w:color="auto" w:fill="auto"/>
            <w:vAlign w:val="center"/>
          </w:tcPr>
          <w:p w14:paraId="58354236" w14:textId="77777777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>Оценивается:</w:t>
            </w:r>
          </w:p>
          <w:p w14:paraId="0E39FF77" w14:textId="77777777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>- полнота и качество выполненной документации;</w:t>
            </w:r>
          </w:p>
          <w:p w14:paraId="620A36A5" w14:textId="77777777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>- соответствие выполненной документации заданию;</w:t>
            </w:r>
          </w:p>
          <w:p w14:paraId="3CDF3D8B" w14:textId="77777777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>- работоспособность заданных сервисов;</w:t>
            </w:r>
          </w:p>
          <w:p w14:paraId="5B48E306" w14:textId="77777777" w:rsidR="004A45CD" w:rsidRPr="00D52D88" w:rsidRDefault="004A45CD" w:rsidP="00D52D88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>- соответствие настроек сервисов заданию.</w:t>
            </w:r>
          </w:p>
        </w:tc>
      </w:tr>
      <w:tr w:rsidR="00D52D88" w:rsidRPr="00D52D88" w14:paraId="2A475C04" w14:textId="77777777" w:rsidTr="00D52D88">
        <w:tc>
          <w:tcPr>
            <w:tcW w:w="282" w:type="pct"/>
            <w:shd w:val="clear" w:color="auto" w:fill="00B050"/>
          </w:tcPr>
          <w:p w14:paraId="5312A457" w14:textId="77777777" w:rsidR="004A45CD" w:rsidRPr="00D52D88" w:rsidRDefault="004A45CD" w:rsidP="00D52D8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D52D88">
              <w:rPr>
                <w:b/>
                <w:sz w:val="24"/>
                <w:szCs w:val="24"/>
              </w:rPr>
              <w:t>Г</w:t>
            </w:r>
          </w:p>
        </w:tc>
        <w:tc>
          <w:tcPr>
            <w:tcW w:w="1261" w:type="pct"/>
            <w:shd w:val="clear" w:color="auto" w:fill="92D050"/>
          </w:tcPr>
          <w:p w14:paraId="0D377FEA" w14:textId="77777777" w:rsidR="004A45CD" w:rsidRPr="00D52D88" w:rsidRDefault="004A45CD" w:rsidP="00D52D8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D52D88">
              <w:rPr>
                <w:b/>
                <w:sz w:val="24"/>
                <w:szCs w:val="24"/>
              </w:rPr>
              <w:t>Тест производительности труда</w:t>
            </w:r>
          </w:p>
        </w:tc>
        <w:tc>
          <w:tcPr>
            <w:tcW w:w="3457" w:type="pct"/>
            <w:shd w:val="clear" w:color="auto" w:fill="auto"/>
            <w:vAlign w:val="center"/>
          </w:tcPr>
          <w:p w14:paraId="2532F379" w14:textId="77777777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>Оценивается:</w:t>
            </w:r>
          </w:p>
          <w:p w14:paraId="2EB33D07" w14:textId="5434D79B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 xml:space="preserve">- умение </w:t>
            </w:r>
            <w:r w:rsidR="00BD4E4C">
              <w:rPr>
                <w:sz w:val="24"/>
                <w:szCs w:val="24"/>
              </w:rPr>
              <w:t>конкурсант</w:t>
            </w:r>
            <w:r w:rsidRPr="00D52D88">
              <w:rPr>
                <w:sz w:val="24"/>
                <w:szCs w:val="24"/>
              </w:rPr>
              <w:t>ов планировать своё рабочее время;</w:t>
            </w:r>
          </w:p>
          <w:p w14:paraId="2D3907BE" w14:textId="77777777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 xml:space="preserve">- скорость выполнения элементарных операций (сварки оптических волокон и </w:t>
            </w:r>
            <w:proofErr w:type="spellStart"/>
            <w:r w:rsidRPr="00D52D88">
              <w:rPr>
                <w:sz w:val="24"/>
                <w:szCs w:val="24"/>
              </w:rPr>
              <w:t>терминирования</w:t>
            </w:r>
            <w:proofErr w:type="spellEnd"/>
            <w:r w:rsidRPr="00D52D88">
              <w:rPr>
                <w:sz w:val="24"/>
                <w:szCs w:val="24"/>
              </w:rPr>
              <w:t xml:space="preserve"> витой пары);</w:t>
            </w:r>
          </w:p>
          <w:p w14:paraId="7FEAC176" w14:textId="5C072ED8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 xml:space="preserve">- соблюдение </w:t>
            </w:r>
            <w:r w:rsidR="00BD4E4C">
              <w:rPr>
                <w:sz w:val="24"/>
                <w:szCs w:val="24"/>
              </w:rPr>
              <w:t>конкурсант</w:t>
            </w:r>
            <w:r w:rsidRPr="00D52D88">
              <w:rPr>
                <w:sz w:val="24"/>
                <w:szCs w:val="24"/>
              </w:rPr>
              <w:t>ом технического процесса при работе с оборудованием и расходными материалами;</w:t>
            </w:r>
          </w:p>
          <w:p w14:paraId="6C0CC9F8" w14:textId="152C534F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 xml:space="preserve">- соблюдение </w:t>
            </w:r>
            <w:r w:rsidR="00BD4E4C">
              <w:rPr>
                <w:sz w:val="24"/>
                <w:szCs w:val="24"/>
              </w:rPr>
              <w:t>конкурсант</w:t>
            </w:r>
            <w:r w:rsidRPr="00D52D88">
              <w:rPr>
                <w:sz w:val="24"/>
                <w:szCs w:val="24"/>
              </w:rPr>
              <w:t>ом требований техники безопасности и пожарной безопасности;</w:t>
            </w:r>
          </w:p>
          <w:p w14:paraId="41AD23E8" w14:textId="5ECCEEAA" w:rsidR="004A45CD" w:rsidRPr="00D52D88" w:rsidRDefault="004A45CD" w:rsidP="00D52D88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 xml:space="preserve">- умение </w:t>
            </w:r>
            <w:r w:rsidR="00BD4E4C">
              <w:rPr>
                <w:sz w:val="24"/>
                <w:szCs w:val="24"/>
              </w:rPr>
              <w:t>конкурсант</w:t>
            </w:r>
            <w:r w:rsidRPr="00D52D88">
              <w:rPr>
                <w:sz w:val="24"/>
                <w:szCs w:val="24"/>
              </w:rPr>
              <w:t>ов организовывать своё рабочее место и поддерживать его в чистоте.</w:t>
            </w:r>
          </w:p>
        </w:tc>
      </w:tr>
      <w:tr w:rsidR="00D52D88" w:rsidRPr="00D52D88" w14:paraId="770FC88C" w14:textId="77777777" w:rsidTr="00D52D88">
        <w:tc>
          <w:tcPr>
            <w:tcW w:w="282" w:type="pct"/>
            <w:shd w:val="clear" w:color="auto" w:fill="00B050"/>
          </w:tcPr>
          <w:p w14:paraId="0EA1CC0A" w14:textId="77777777" w:rsidR="004A45CD" w:rsidRPr="00D52D88" w:rsidRDefault="004A45CD" w:rsidP="00D52D8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D52D88">
              <w:rPr>
                <w:b/>
                <w:sz w:val="24"/>
                <w:szCs w:val="24"/>
              </w:rPr>
              <w:t>Д</w:t>
            </w:r>
          </w:p>
        </w:tc>
        <w:tc>
          <w:tcPr>
            <w:tcW w:w="1261" w:type="pct"/>
            <w:shd w:val="clear" w:color="auto" w:fill="92D050"/>
          </w:tcPr>
          <w:p w14:paraId="701D5327" w14:textId="77777777" w:rsidR="004A45CD" w:rsidRPr="00D52D88" w:rsidRDefault="004A45CD" w:rsidP="00D52D8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D52D88">
              <w:rPr>
                <w:b/>
                <w:sz w:val="24"/>
                <w:szCs w:val="24"/>
              </w:rPr>
              <w:t>Поиск и устранение неисправностей</w:t>
            </w:r>
          </w:p>
        </w:tc>
        <w:tc>
          <w:tcPr>
            <w:tcW w:w="3457" w:type="pct"/>
            <w:shd w:val="clear" w:color="auto" w:fill="auto"/>
            <w:vAlign w:val="center"/>
          </w:tcPr>
          <w:p w14:paraId="300BEFDD" w14:textId="77777777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>Оценивается:</w:t>
            </w:r>
          </w:p>
          <w:p w14:paraId="54FDABF4" w14:textId="755D9FFC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 xml:space="preserve">- умение </w:t>
            </w:r>
            <w:r w:rsidR="00BD4E4C">
              <w:rPr>
                <w:sz w:val="24"/>
                <w:szCs w:val="24"/>
              </w:rPr>
              <w:t>конкурсант</w:t>
            </w:r>
            <w:r w:rsidRPr="00D52D88">
              <w:rPr>
                <w:sz w:val="24"/>
                <w:szCs w:val="24"/>
              </w:rPr>
              <w:t>ов формировать экспертное мнение и давать профессиональные консультации;</w:t>
            </w:r>
          </w:p>
          <w:p w14:paraId="22BA9219" w14:textId="6840EA39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 xml:space="preserve">- умение </w:t>
            </w:r>
            <w:r w:rsidR="00BD4E4C">
              <w:rPr>
                <w:sz w:val="24"/>
                <w:szCs w:val="24"/>
              </w:rPr>
              <w:t>конкурсант</w:t>
            </w:r>
            <w:r w:rsidRPr="00D52D88">
              <w:rPr>
                <w:sz w:val="24"/>
                <w:szCs w:val="24"/>
              </w:rPr>
              <w:t>ов настраивать измерительное оборудование и выполнять его калибровку;</w:t>
            </w:r>
          </w:p>
          <w:p w14:paraId="6A83967B" w14:textId="005E4DA9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 xml:space="preserve">- умение </w:t>
            </w:r>
            <w:r w:rsidR="00BD4E4C">
              <w:rPr>
                <w:sz w:val="24"/>
                <w:szCs w:val="24"/>
              </w:rPr>
              <w:t>конкурсант</w:t>
            </w:r>
            <w:r w:rsidRPr="00D52D88">
              <w:rPr>
                <w:sz w:val="24"/>
                <w:szCs w:val="24"/>
              </w:rPr>
              <w:t>ов анализировать данные, полученные с измерительных приборов;</w:t>
            </w:r>
          </w:p>
          <w:p w14:paraId="5530DEE0" w14:textId="771F52B1" w:rsidR="004A45CD" w:rsidRPr="00D52D88" w:rsidRDefault="004A45CD" w:rsidP="00D52D88">
            <w:pPr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 xml:space="preserve">- умение </w:t>
            </w:r>
            <w:r w:rsidR="00BD4E4C">
              <w:rPr>
                <w:sz w:val="24"/>
                <w:szCs w:val="24"/>
              </w:rPr>
              <w:t>конкурсант</w:t>
            </w:r>
            <w:r w:rsidRPr="00D52D88">
              <w:rPr>
                <w:sz w:val="24"/>
                <w:szCs w:val="24"/>
              </w:rPr>
              <w:t>ов выполнять поиск неисправностей в СКС и ВОЛС;</w:t>
            </w:r>
          </w:p>
          <w:p w14:paraId="4EE30A52" w14:textId="2C644C78" w:rsidR="004A45CD" w:rsidRPr="00D52D88" w:rsidRDefault="004A45CD" w:rsidP="00D52D88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D52D88">
              <w:rPr>
                <w:sz w:val="24"/>
                <w:szCs w:val="24"/>
              </w:rPr>
              <w:t xml:space="preserve">- умение </w:t>
            </w:r>
            <w:r w:rsidR="00BD4E4C">
              <w:rPr>
                <w:sz w:val="24"/>
                <w:szCs w:val="24"/>
              </w:rPr>
              <w:t>конкурсант</w:t>
            </w:r>
            <w:r w:rsidRPr="00D52D88">
              <w:rPr>
                <w:sz w:val="24"/>
                <w:szCs w:val="24"/>
              </w:rPr>
              <w:t>ов устранять обнаруженные неисправности.</w:t>
            </w:r>
          </w:p>
        </w:tc>
      </w:tr>
    </w:tbl>
    <w:p w14:paraId="338D9E1E" w14:textId="77777777" w:rsidR="004A45CD" w:rsidRPr="00581ECB" w:rsidRDefault="004A45CD" w:rsidP="00D52D8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AF7B718" w14:textId="27AE1697" w:rsidR="004A45CD" w:rsidRPr="00581ECB" w:rsidRDefault="00D52D88" w:rsidP="00D52D88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581ECB">
        <w:rPr>
          <w:rFonts w:ascii="Times New Roman" w:hAnsi="Times New Roman" w:cs="Times New Roman"/>
          <w:b/>
          <w:bCs/>
          <w:sz w:val="28"/>
          <w:szCs w:val="28"/>
        </w:rPr>
        <w:t xml:space="preserve">1.5. </w:t>
      </w:r>
      <w:r w:rsidR="006428D7">
        <w:rPr>
          <w:rFonts w:ascii="Times New Roman" w:hAnsi="Times New Roman" w:cs="Times New Roman"/>
          <w:b/>
          <w:bCs/>
          <w:sz w:val="28"/>
          <w:szCs w:val="28"/>
        </w:rPr>
        <w:t>Содержание к</w:t>
      </w:r>
      <w:r w:rsidRPr="00581ECB">
        <w:rPr>
          <w:rFonts w:ascii="Times New Roman" w:hAnsi="Times New Roman" w:cs="Times New Roman"/>
          <w:b/>
          <w:bCs/>
          <w:sz w:val="28"/>
          <w:szCs w:val="28"/>
        </w:rPr>
        <w:t>онкурсно</w:t>
      </w:r>
      <w:r w:rsidR="006428D7">
        <w:rPr>
          <w:rFonts w:ascii="Times New Roman" w:hAnsi="Times New Roman" w:cs="Times New Roman"/>
          <w:b/>
          <w:bCs/>
          <w:sz w:val="28"/>
          <w:szCs w:val="28"/>
        </w:rPr>
        <w:t>го</w:t>
      </w:r>
      <w:r w:rsidRPr="00581ECB">
        <w:rPr>
          <w:rFonts w:ascii="Times New Roman" w:hAnsi="Times New Roman" w:cs="Times New Roman"/>
          <w:b/>
          <w:bCs/>
          <w:sz w:val="28"/>
          <w:szCs w:val="28"/>
        </w:rPr>
        <w:t xml:space="preserve"> задани</w:t>
      </w:r>
      <w:r w:rsidR="006428D7">
        <w:rPr>
          <w:rFonts w:ascii="Times New Roman" w:hAnsi="Times New Roman" w:cs="Times New Roman"/>
          <w:b/>
          <w:bCs/>
          <w:sz w:val="28"/>
          <w:szCs w:val="28"/>
        </w:rPr>
        <w:t>я</w:t>
      </w:r>
    </w:p>
    <w:p w14:paraId="6C37F785" w14:textId="36B02ACE" w:rsidR="004A45CD" w:rsidRPr="00581ECB" w:rsidRDefault="004A45CD" w:rsidP="00D52D88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81EC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бщая продолжительность Конкурсного задания: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16</w:t>
      </w:r>
      <w:r w:rsidRPr="00581EC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ч</w:t>
      </w:r>
      <w:r w:rsidR="00D52D88">
        <w:rPr>
          <w:rFonts w:ascii="Times New Roman" w:eastAsia="Times New Roman" w:hAnsi="Times New Roman" w:cs="Times New Roman"/>
          <w:color w:val="000000"/>
          <w:sz w:val="28"/>
          <w:szCs w:val="28"/>
        </w:rPr>
        <w:t>асов</w:t>
      </w:r>
    </w:p>
    <w:p w14:paraId="3A1FA76C" w14:textId="77777777" w:rsidR="004A45CD" w:rsidRPr="00581ECB" w:rsidRDefault="004A45CD" w:rsidP="00D52D88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81ECB">
        <w:rPr>
          <w:rFonts w:ascii="Times New Roman" w:eastAsia="Times New Roman" w:hAnsi="Times New Roman" w:cs="Times New Roman"/>
          <w:color w:val="000000"/>
          <w:sz w:val="28"/>
          <w:szCs w:val="28"/>
        </w:rPr>
        <w:t>Количество конкурсных дней: 3 дня</w:t>
      </w:r>
    </w:p>
    <w:p w14:paraId="6B66A8AF" w14:textId="480ECA11" w:rsidR="004A45CD" w:rsidRPr="00581ECB" w:rsidRDefault="004A45CD" w:rsidP="00D52D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ECB">
        <w:rPr>
          <w:rFonts w:ascii="Times New Roman" w:hAnsi="Times New Roman" w:cs="Times New Roman"/>
          <w:sz w:val="28"/>
          <w:szCs w:val="28"/>
        </w:rPr>
        <w:t>Вне зависимости от количества модулей, КЗ включ</w:t>
      </w:r>
      <w:r w:rsidR="00D52D88">
        <w:rPr>
          <w:rFonts w:ascii="Times New Roman" w:hAnsi="Times New Roman" w:cs="Times New Roman"/>
          <w:sz w:val="28"/>
          <w:szCs w:val="28"/>
        </w:rPr>
        <w:t>ает</w:t>
      </w:r>
      <w:r w:rsidRPr="00581ECB">
        <w:rPr>
          <w:rFonts w:ascii="Times New Roman" w:hAnsi="Times New Roman" w:cs="Times New Roman"/>
          <w:sz w:val="28"/>
          <w:szCs w:val="28"/>
        </w:rPr>
        <w:t xml:space="preserve"> оценку по каждому из разделов требований компетенции.</w:t>
      </w:r>
    </w:p>
    <w:p w14:paraId="5C62223B" w14:textId="230429EC" w:rsidR="004A45CD" w:rsidRPr="00581ECB" w:rsidRDefault="004A45CD" w:rsidP="00D52D8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ECB">
        <w:rPr>
          <w:rFonts w:ascii="Times New Roman" w:hAnsi="Times New Roman" w:cs="Times New Roman"/>
          <w:sz w:val="28"/>
          <w:szCs w:val="28"/>
        </w:rPr>
        <w:t xml:space="preserve">Оценка знаний </w:t>
      </w:r>
      <w:r w:rsidR="00BD4E4C">
        <w:rPr>
          <w:rFonts w:ascii="Times New Roman" w:hAnsi="Times New Roman" w:cs="Times New Roman"/>
          <w:sz w:val="28"/>
          <w:szCs w:val="28"/>
        </w:rPr>
        <w:t>конкурсант</w:t>
      </w:r>
      <w:r w:rsidRPr="00581ECB">
        <w:rPr>
          <w:rFonts w:ascii="Times New Roman" w:hAnsi="Times New Roman" w:cs="Times New Roman"/>
          <w:sz w:val="28"/>
          <w:szCs w:val="28"/>
        </w:rPr>
        <w:t>а проводится через практическое выполнение Конкурсного задания. В дополнение могут учитываться требования работодателей для проверки теоретических знаний / оценки квалификации.</w:t>
      </w:r>
    </w:p>
    <w:p w14:paraId="3BC81790" w14:textId="1996FD7B" w:rsidR="004A45CD" w:rsidRPr="00581ECB" w:rsidRDefault="004A45CD" w:rsidP="00D52D88">
      <w:pPr>
        <w:pStyle w:val="-2"/>
        <w:spacing w:before="0" w:after="0"/>
        <w:jc w:val="center"/>
        <w:rPr>
          <w:rFonts w:ascii="Times New Roman" w:hAnsi="Times New Roman"/>
          <w:szCs w:val="28"/>
        </w:rPr>
      </w:pPr>
      <w:bookmarkStart w:id="15" w:name="_Toc126746249"/>
      <w:r w:rsidRPr="00581ECB">
        <w:rPr>
          <w:rFonts w:ascii="Times New Roman" w:hAnsi="Times New Roman"/>
          <w:szCs w:val="28"/>
        </w:rPr>
        <w:t>1.5.1. Разработка/выбор конкурсного задания</w:t>
      </w:r>
      <w:bookmarkEnd w:id="15"/>
    </w:p>
    <w:p w14:paraId="063CB8E5" w14:textId="24C32435" w:rsidR="004A45CD" w:rsidRPr="00581ECB" w:rsidRDefault="004A45CD" w:rsidP="00D52D8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81ECB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курсное задание состоит из 5 модулей, включает обязательную к</w:t>
      </w:r>
      <w:r w:rsidR="00D52D88"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 w:rsidRPr="00581EC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полнению часть (инвариант) – 3 модуля, и вариативную часть – 2 модуля. Общее количество баллов конкурсного задания составляет 100.</w:t>
      </w:r>
    </w:p>
    <w:p w14:paraId="628DEAE7" w14:textId="77777777" w:rsidR="004A45CD" w:rsidRPr="00581ECB" w:rsidRDefault="004A45CD" w:rsidP="00D52D88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81ECB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Обязательная к выполнению часть (инвариант) выполняется всеми регионами без исключения на всех уровнях чемпионатов.</w:t>
      </w:r>
    </w:p>
    <w:p w14:paraId="79798538" w14:textId="33AFCD2B" w:rsidR="004A45CD" w:rsidRDefault="004A45CD" w:rsidP="00D52D88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81ECB">
        <w:rPr>
          <w:rFonts w:ascii="Times New Roman" w:eastAsia="Times New Roman" w:hAnsi="Times New Roman" w:cs="Times New Roman"/>
          <w:sz w:val="28"/>
          <w:szCs w:val="28"/>
          <w:lang w:eastAsia="ru-RU"/>
        </w:rPr>
        <w:t>Количество модулей из вариативной части, выбирается регионом самостоятельно в зависимости от материальных возможностей площадки соревнований и потребностей работодателей региона в соответствующих специалистах. В случае если ни один из модулей вариативной части не подходит под запрос работодателя конкретного региона, то вариативные модули</w:t>
      </w:r>
      <w:r w:rsidR="00D52D8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581ECB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ируется регионом самостоятельно под запрос работодателя. При этом, время на выполнение модулей и количество баллов в критериях оценки по</w:t>
      </w:r>
      <w:r w:rsidR="00D52D88"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 w:rsidRPr="00581EC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спектам не меняются.</w:t>
      </w:r>
    </w:p>
    <w:p w14:paraId="45F8A55D" w14:textId="77777777" w:rsidR="00B70B6C" w:rsidRPr="00581ECB" w:rsidRDefault="00B70B6C" w:rsidP="00D52D88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EECA98A" w14:textId="47C28BB5" w:rsidR="004A45CD" w:rsidRDefault="004A45CD" w:rsidP="00D52D88">
      <w:pPr>
        <w:pStyle w:val="-2"/>
        <w:spacing w:before="0" w:after="0"/>
        <w:jc w:val="center"/>
        <w:rPr>
          <w:rFonts w:ascii="Times New Roman" w:hAnsi="Times New Roman"/>
          <w:bCs/>
          <w:color w:val="000000"/>
          <w:szCs w:val="28"/>
          <w:lang w:eastAsia="ru-RU"/>
        </w:rPr>
      </w:pPr>
      <w:bookmarkStart w:id="16" w:name="_Toc124422970"/>
      <w:bookmarkStart w:id="17" w:name="_Toc126746250"/>
      <w:r w:rsidRPr="00581ECB">
        <w:rPr>
          <w:rFonts w:ascii="Times New Roman" w:hAnsi="Times New Roman"/>
          <w:szCs w:val="28"/>
        </w:rPr>
        <w:t>1.5.2. Структура модулей конкурсного задания</w:t>
      </w:r>
      <w:bookmarkEnd w:id="16"/>
      <w:bookmarkEnd w:id="17"/>
    </w:p>
    <w:p w14:paraId="0830FB49" w14:textId="562D6C7D" w:rsidR="004A45CD" w:rsidRPr="00581ECB" w:rsidRDefault="004A45CD" w:rsidP="00D52D88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81ECB">
        <w:rPr>
          <w:rFonts w:ascii="Times New Roman" w:hAnsi="Times New Roman" w:cs="Times New Roman"/>
          <w:b/>
          <w:sz w:val="28"/>
          <w:szCs w:val="28"/>
        </w:rPr>
        <w:t>Модуль A</w:t>
      </w:r>
      <w:r w:rsidR="00D52D88">
        <w:rPr>
          <w:rFonts w:ascii="Times New Roman" w:hAnsi="Times New Roman" w:cs="Times New Roman"/>
          <w:b/>
          <w:sz w:val="28"/>
          <w:szCs w:val="28"/>
        </w:rPr>
        <w:t>.</w:t>
      </w:r>
      <w:r w:rsidRPr="00581ECB">
        <w:rPr>
          <w:rFonts w:ascii="Times New Roman" w:hAnsi="Times New Roman" w:cs="Times New Roman"/>
          <w:b/>
          <w:sz w:val="28"/>
          <w:szCs w:val="28"/>
        </w:rPr>
        <w:t xml:space="preserve"> Монтаж магистральных линий связи</w:t>
      </w:r>
      <w:r w:rsidR="00D52D8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581ECB">
        <w:rPr>
          <w:rFonts w:ascii="Times New Roman" w:hAnsi="Times New Roman" w:cs="Times New Roman"/>
          <w:b/>
          <w:sz w:val="28"/>
          <w:szCs w:val="28"/>
        </w:rPr>
        <w:t>(инвариант)</w:t>
      </w:r>
    </w:p>
    <w:p w14:paraId="5A24E594" w14:textId="7114C21C" w:rsidR="004A45CD" w:rsidRPr="0007664F" w:rsidRDefault="004A45CD" w:rsidP="00D52D88">
      <w:p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52D88">
        <w:rPr>
          <w:rFonts w:ascii="Times New Roman" w:eastAsia="Times New Roman" w:hAnsi="Times New Roman" w:cs="Times New Roman"/>
          <w:b/>
          <w:iCs/>
          <w:sz w:val="28"/>
          <w:szCs w:val="28"/>
        </w:rPr>
        <w:t>Время на выполнение модуля</w:t>
      </w:r>
      <w:r w:rsidR="00D52D88" w:rsidRPr="00D52D88">
        <w:rPr>
          <w:rFonts w:ascii="Times New Roman" w:eastAsia="Times New Roman" w:hAnsi="Times New Roman" w:cs="Times New Roman"/>
          <w:b/>
          <w:iCs/>
          <w:sz w:val="28"/>
          <w:szCs w:val="28"/>
        </w:rPr>
        <w:t>: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5</w:t>
      </w:r>
      <w:r w:rsidR="00D52D88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ч</w:t>
      </w:r>
      <w:r w:rsidR="00D52D88">
        <w:rPr>
          <w:rFonts w:ascii="Times New Roman" w:eastAsia="Times New Roman" w:hAnsi="Times New Roman" w:cs="Times New Roman"/>
          <w:bCs/>
          <w:sz w:val="28"/>
          <w:szCs w:val="28"/>
        </w:rPr>
        <w:t>асов</w:t>
      </w:r>
    </w:p>
    <w:p w14:paraId="5488323C" w14:textId="1E1B9386" w:rsidR="004A45CD" w:rsidRPr="00581ECB" w:rsidRDefault="00D52D88" w:rsidP="00D52D88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</w:t>
      </w:r>
      <w:r w:rsidR="004A45CD" w:rsidRPr="00581ECB">
        <w:rPr>
          <w:rFonts w:ascii="Times New Roman" w:hAnsi="Times New Roman" w:cs="Times New Roman"/>
          <w:b/>
          <w:sz w:val="28"/>
          <w:szCs w:val="28"/>
        </w:rPr>
        <w:t>адани</w:t>
      </w:r>
      <w:r>
        <w:rPr>
          <w:rFonts w:ascii="Times New Roman" w:hAnsi="Times New Roman" w:cs="Times New Roman"/>
          <w:b/>
          <w:sz w:val="28"/>
          <w:szCs w:val="28"/>
        </w:rPr>
        <w:t>е:</w:t>
      </w:r>
    </w:p>
    <w:p w14:paraId="39623851" w14:textId="2A155418" w:rsidR="00D52D88" w:rsidRDefault="00E2721B" w:rsidP="00D52D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ECB">
        <w:rPr>
          <w:rFonts w:ascii="Times New Roman" w:hAnsi="Times New Roman" w:cs="Times New Roman"/>
          <w:sz w:val="28"/>
          <w:szCs w:val="28"/>
        </w:rPr>
        <w:t xml:space="preserve">Модуль предназначен для симуляции работы </w:t>
      </w:r>
      <w:r w:rsidR="00BD4E4C">
        <w:rPr>
          <w:rFonts w:ascii="Times New Roman" w:hAnsi="Times New Roman" w:cs="Times New Roman"/>
          <w:sz w:val="28"/>
          <w:szCs w:val="28"/>
        </w:rPr>
        <w:t>конкурсант</w:t>
      </w:r>
      <w:r w:rsidRPr="00581ECB">
        <w:rPr>
          <w:rFonts w:ascii="Times New Roman" w:hAnsi="Times New Roman" w:cs="Times New Roman"/>
          <w:sz w:val="28"/>
          <w:szCs w:val="28"/>
        </w:rPr>
        <w:t xml:space="preserve">ов в условиях максимально приближенных к реальным и позволяет проверить необходимые навыки для работы в отрасли. </w:t>
      </w:r>
      <w:r w:rsidR="00BD4E4C">
        <w:rPr>
          <w:rFonts w:ascii="Times New Roman" w:hAnsi="Times New Roman" w:cs="Times New Roman"/>
          <w:sz w:val="28"/>
          <w:szCs w:val="28"/>
        </w:rPr>
        <w:t>Конкурсант</w:t>
      </w:r>
      <w:r w:rsidRPr="00581ECB">
        <w:rPr>
          <w:rFonts w:ascii="Times New Roman" w:hAnsi="Times New Roman" w:cs="Times New Roman"/>
          <w:sz w:val="28"/>
          <w:szCs w:val="28"/>
        </w:rPr>
        <w:t>ам необх</w:t>
      </w:r>
      <w:r>
        <w:rPr>
          <w:rFonts w:ascii="Times New Roman" w:hAnsi="Times New Roman" w:cs="Times New Roman"/>
          <w:sz w:val="28"/>
          <w:szCs w:val="28"/>
        </w:rPr>
        <w:t xml:space="preserve">одимо </w:t>
      </w:r>
      <w:r w:rsidRPr="00581ECB">
        <w:rPr>
          <w:rFonts w:ascii="Times New Roman" w:hAnsi="Times New Roman" w:cs="Times New Roman"/>
          <w:sz w:val="28"/>
          <w:szCs w:val="28"/>
        </w:rPr>
        <w:t>произвести прокладку волоконно-оптических кабелей от главной телекоммуникационной стойки, расположенной в аппаратной одного здания до другого здания, где необходимо установить по заданным установочным размерам настенный и стоечный кроссы и произвести их монтаж, произвести монтаж муфты-кросса. При формировании кабельных трасс необходимо соблюдать требования к укладке, фиксации и</w:t>
      </w:r>
      <w:r w:rsidR="00D52D88">
        <w:rPr>
          <w:rFonts w:ascii="Times New Roman" w:hAnsi="Times New Roman" w:cs="Times New Roman"/>
          <w:sz w:val="28"/>
          <w:szCs w:val="28"/>
        </w:rPr>
        <w:t> </w:t>
      </w:r>
      <w:r w:rsidRPr="00581ECB">
        <w:rPr>
          <w:rFonts w:ascii="Times New Roman" w:hAnsi="Times New Roman" w:cs="Times New Roman"/>
          <w:sz w:val="28"/>
          <w:szCs w:val="28"/>
        </w:rPr>
        <w:t xml:space="preserve"> маркировке, все кабели должны быть уложены в кабельном лотке. </w:t>
      </w:r>
    </w:p>
    <w:p w14:paraId="07FC0EFA" w14:textId="407DE90C" w:rsidR="00E2721B" w:rsidRDefault="00E2721B" w:rsidP="00D52D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ECB">
        <w:rPr>
          <w:rFonts w:ascii="Times New Roman" w:hAnsi="Times New Roman" w:cs="Times New Roman"/>
          <w:sz w:val="28"/>
          <w:szCs w:val="28"/>
        </w:rPr>
        <w:t>По</w:t>
      </w:r>
      <w:r w:rsidR="00D52D88">
        <w:rPr>
          <w:rFonts w:ascii="Times New Roman" w:hAnsi="Times New Roman" w:cs="Times New Roman"/>
          <w:sz w:val="28"/>
          <w:szCs w:val="28"/>
        </w:rPr>
        <w:t xml:space="preserve"> </w:t>
      </w:r>
      <w:r w:rsidRPr="00581ECB">
        <w:rPr>
          <w:rFonts w:ascii="Times New Roman" w:hAnsi="Times New Roman" w:cs="Times New Roman"/>
          <w:sz w:val="28"/>
          <w:szCs w:val="28"/>
        </w:rPr>
        <w:t>завершению монтажа требуется выполнить проверку целостности созданного участка сети при помощи визуального локатора повреждений. Созданная система должна отвечать стандарту ISO11801.</w:t>
      </w:r>
    </w:p>
    <w:p w14:paraId="6BD744DD" w14:textId="77777777" w:rsidR="00E2721B" w:rsidRPr="005E53BC" w:rsidRDefault="00E2721B" w:rsidP="00D52D88">
      <w:pPr>
        <w:pStyle w:val="a6"/>
        <w:ind w:firstLine="709"/>
        <w:contextualSpacing/>
        <w:rPr>
          <w:rFonts w:ascii="Times New Roman" w:hAnsi="Times New Roman"/>
          <w:sz w:val="28"/>
          <w:szCs w:val="28"/>
          <w:lang w:val="ru-RU"/>
        </w:rPr>
      </w:pPr>
      <w:r w:rsidRPr="005E53BC">
        <w:rPr>
          <w:rFonts w:ascii="Times New Roman" w:hAnsi="Times New Roman"/>
          <w:sz w:val="28"/>
          <w:szCs w:val="28"/>
          <w:lang w:val="ru-RU"/>
        </w:rPr>
        <w:t xml:space="preserve">Шаг 1. Разработать ТКП включающее: план график со сроками исполнения, план размещения оборудования, схему фасадов, схему распределения ОВ, спецификацию оборудования и расходных материалов для </w:t>
      </w:r>
      <w:r w:rsidRPr="005E53BC">
        <w:rPr>
          <w:rFonts w:ascii="Times New Roman" w:hAnsi="Times New Roman"/>
          <w:sz w:val="28"/>
          <w:szCs w:val="28"/>
          <w:lang w:val="ru-RU"/>
        </w:rPr>
        <w:lastRenderedPageBreak/>
        <w:t>работ и последующего технического обслуживания;</w:t>
      </w:r>
    </w:p>
    <w:p w14:paraId="3C79CD65" w14:textId="77777777" w:rsidR="00E2721B" w:rsidRPr="00776CE6" w:rsidRDefault="00E2721B" w:rsidP="00D52D88">
      <w:pPr>
        <w:pStyle w:val="a6"/>
        <w:ind w:firstLine="709"/>
        <w:contextualSpacing/>
        <w:rPr>
          <w:rFonts w:ascii="Times New Roman" w:hAnsi="Times New Roman"/>
          <w:sz w:val="28"/>
          <w:szCs w:val="28"/>
          <w:lang w:val="ru-RU"/>
        </w:rPr>
      </w:pPr>
      <w:r w:rsidRPr="00776CE6">
        <w:rPr>
          <w:rFonts w:ascii="Times New Roman" w:hAnsi="Times New Roman"/>
          <w:sz w:val="28"/>
          <w:szCs w:val="28"/>
          <w:lang w:val="ru-RU"/>
        </w:rPr>
        <w:t>Шаг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776CE6">
        <w:rPr>
          <w:rFonts w:ascii="Times New Roman" w:hAnsi="Times New Roman"/>
          <w:sz w:val="28"/>
          <w:szCs w:val="28"/>
          <w:lang w:val="ru-RU"/>
        </w:rPr>
        <w:t>2.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776CE6">
        <w:rPr>
          <w:rFonts w:ascii="Times New Roman" w:hAnsi="Times New Roman"/>
          <w:sz w:val="28"/>
          <w:szCs w:val="28"/>
          <w:lang w:val="ru-RU"/>
        </w:rPr>
        <w:t>Произвести проклад</w:t>
      </w:r>
      <w:r>
        <w:rPr>
          <w:rFonts w:ascii="Times New Roman" w:hAnsi="Times New Roman"/>
          <w:sz w:val="28"/>
          <w:szCs w:val="28"/>
          <w:lang w:val="ru-RU"/>
        </w:rPr>
        <w:t xml:space="preserve">ку волоконно-оптических кабелей от </w:t>
      </w:r>
      <w:r w:rsidRPr="005E53BC">
        <w:rPr>
          <w:rFonts w:ascii="Times New Roman" w:hAnsi="Times New Roman"/>
          <w:sz w:val="28"/>
          <w:szCs w:val="28"/>
          <w:lang w:val="ru-RU"/>
        </w:rPr>
        <w:t>главной телекоммуникационной</w:t>
      </w:r>
      <w:r>
        <w:rPr>
          <w:rFonts w:ascii="Times New Roman" w:hAnsi="Times New Roman"/>
          <w:sz w:val="28"/>
          <w:szCs w:val="28"/>
          <w:lang w:val="ru-RU"/>
        </w:rPr>
        <w:t xml:space="preserve"> стойки до другого здания;</w:t>
      </w:r>
    </w:p>
    <w:p w14:paraId="27C95FF4" w14:textId="1B1F8CDE" w:rsidR="00E2721B" w:rsidRPr="00776CE6" w:rsidRDefault="00E2721B" w:rsidP="00D52D88">
      <w:pPr>
        <w:pStyle w:val="a6"/>
        <w:ind w:firstLine="709"/>
        <w:contextualSpacing/>
        <w:rPr>
          <w:rFonts w:ascii="Times New Roman" w:hAnsi="Times New Roman"/>
          <w:sz w:val="28"/>
          <w:szCs w:val="28"/>
          <w:lang w:val="ru-RU"/>
        </w:rPr>
      </w:pPr>
      <w:r w:rsidRPr="00776CE6">
        <w:rPr>
          <w:rFonts w:ascii="Times New Roman" w:hAnsi="Times New Roman"/>
          <w:sz w:val="28"/>
          <w:szCs w:val="28"/>
          <w:lang w:val="ru-RU"/>
        </w:rPr>
        <w:t>Шаг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776CE6">
        <w:rPr>
          <w:rFonts w:ascii="Times New Roman" w:hAnsi="Times New Roman"/>
          <w:sz w:val="28"/>
          <w:szCs w:val="28"/>
          <w:lang w:val="ru-RU"/>
        </w:rPr>
        <w:t xml:space="preserve">3. Произвести монтаж </w:t>
      </w:r>
      <w:r>
        <w:rPr>
          <w:rFonts w:ascii="Times New Roman" w:hAnsi="Times New Roman"/>
          <w:sz w:val="28"/>
          <w:szCs w:val="28"/>
          <w:lang w:val="ru-RU"/>
        </w:rPr>
        <w:t>главного волоконно-оптического кросса в</w:t>
      </w:r>
      <w:r w:rsidR="00D52D88">
        <w:rPr>
          <w:rFonts w:ascii="Times New Roman" w:hAnsi="Times New Roman"/>
          <w:sz w:val="28"/>
          <w:szCs w:val="28"/>
          <w:lang w:val="ru-RU"/>
        </w:rPr>
        <w:t> </w:t>
      </w:r>
      <w:r>
        <w:rPr>
          <w:rFonts w:ascii="Times New Roman" w:hAnsi="Times New Roman"/>
          <w:sz w:val="28"/>
          <w:szCs w:val="28"/>
          <w:lang w:val="ru-RU"/>
        </w:rPr>
        <w:t xml:space="preserve"> телекоммуникационной стойке;</w:t>
      </w:r>
    </w:p>
    <w:p w14:paraId="7372D952" w14:textId="77777777" w:rsidR="00E2721B" w:rsidRDefault="00E2721B" w:rsidP="00D52D88">
      <w:pPr>
        <w:pStyle w:val="a6"/>
        <w:ind w:firstLine="709"/>
        <w:contextualSpacing/>
        <w:rPr>
          <w:rFonts w:ascii="Times New Roman" w:hAnsi="Times New Roman"/>
          <w:sz w:val="28"/>
          <w:szCs w:val="28"/>
          <w:lang w:val="ru-RU"/>
        </w:rPr>
      </w:pPr>
      <w:r w:rsidRPr="00776CE6">
        <w:rPr>
          <w:rFonts w:ascii="Times New Roman" w:hAnsi="Times New Roman"/>
          <w:sz w:val="28"/>
          <w:szCs w:val="28"/>
          <w:lang w:val="ru-RU"/>
        </w:rPr>
        <w:t>Шаг</w:t>
      </w:r>
      <w:r>
        <w:rPr>
          <w:rFonts w:ascii="Times New Roman" w:hAnsi="Times New Roman"/>
          <w:sz w:val="28"/>
          <w:szCs w:val="28"/>
          <w:lang w:val="ru-RU"/>
        </w:rPr>
        <w:t xml:space="preserve"> 4. Выполнить монтаж настенного волоконно-оптического кросса;</w:t>
      </w:r>
    </w:p>
    <w:p w14:paraId="18081C26" w14:textId="77777777" w:rsidR="00E2721B" w:rsidRDefault="00E2721B" w:rsidP="00D52D88">
      <w:pPr>
        <w:pStyle w:val="a6"/>
        <w:ind w:firstLine="709"/>
        <w:contextualSpacing/>
        <w:rPr>
          <w:rFonts w:ascii="Times New Roman" w:hAnsi="Times New Roman"/>
          <w:sz w:val="28"/>
          <w:szCs w:val="28"/>
          <w:lang w:val="ru-RU"/>
        </w:rPr>
      </w:pPr>
      <w:r w:rsidRPr="00776CE6">
        <w:rPr>
          <w:rFonts w:ascii="Times New Roman" w:hAnsi="Times New Roman"/>
          <w:sz w:val="28"/>
          <w:szCs w:val="28"/>
          <w:lang w:val="ru-RU"/>
        </w:rPr>
        <w:t>Шаг</w:t>
      </w:r>
      <w:r>
        <w:rPr>
          <w:rFonts w:ascii="Times New Roman" w:hAnsi="Times New Roman"/>
          <w:sz w:val="28"/>
          <w:szCs w:val="28"/>
          <w:lang w:val="ru-RU"/>
        </w:rPr>
        <w:t xml:space="preserve"> 5. Выполнить монтаж волоконно-оптической муфты;</w:t>
      </w:r>
    </w:p>
    <w:p w14:paraId="0A2C8CF0" w14:textId="77777777" w:rsidR="00E2721B" w:rsidRDefault="00E2721B" w:rsidP="00D52D88">
      <w:pPr>
        <w:pStyle w:val="a6"/>
        <w:ind w:firstLine="709"/>
        <w:contextualSpacing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Шаг 6. </w:t>
      </w:r>
      <w:r w:rsidRPr="00F929C1">
        <w:rPr>
          <w:rFonts w:ascii="Times New Roman" w:hAnsi="Times New Roman"/>
          <w:sz w:val="28"/>
          <w:szCs w:val="28"/>
          <w:lang w:val="ru-RU"/>
        </w:rPr>
        <w:t xml:space="preserve">При помощи </w:t>
      </w:r>
      <w:r w:rsidRPr="001F3C15">
        <w:rPr>
          <w:rFonts w:ascii="Times New Roman" w:hAnsi="Times New Roman"/>
          <w:sz w:val="28"/>
          <w:szCs w:val="28"/>
          <w:lang w:val="en-US"/>
        </w:rPr>
        <w:t>VFL</w:t>
      </w:r>
      <w:r w:rsidRPr="00F929C1">
        <w:rPr>
          <w:rFonts w:ascii="Times New Roman" w:hAnsi="Times New Roman"/>
          <w:sz w:val="28"/>
          <w:szCs w:val="28"/>
          <w:lang w:val="ru-RU"/>
        </w:rPr>
        <w:t xml:space="preserve"> произвести тестирование созданной </w:t>
      </w:r>
      <w:r>
        <w:rPr>
          <w:rFonts w:ascii="Times New Roman" w:hAnsi="Times New Roman"/>
          <w:sz w:val="28"/>
          <w:szCs w:val="28"/>
          <w:lang w:val="ru-RU"/>
        </w:rPr>
        <w:t xml:space="preserve">МВОЛС. Необходимо организовать 4 короткие линии (задействованы первые 4 порта главного и настенного кросса) и одну максимально возможную линию (задействованы 5 и 6 порт главного кросса). </w:t>
      </w:r>
      <w:r w:rsidRPr="00F929C1">
        <w:rPr>
          <w:rFonts w:ascii="Times New Roman" w:hAnsi="Times New Roman"/>
          <w:sz w:val="28"/>
          <w:szCs w:val="28"/>
          <w:lang w:val="ru-RU"/>
        </w:rPr>
        <w:t>Сформировать и заполнить таблицу с результатами тестирования, где «</w:t>
      </w:r>
      <w:r w:rsidRPr="001F3C15">
        <w:rPr>
          <w:rFonts w:ascii="Times New Roman" w:hAnsi="Times New Roman"/>
          <w:sz w:val="28"/>
          <w:szCs w:val="28"/>
          <w:lang w:val="en-US"/>
        </w:rPr>
        <w:t>Pass</w:t>
      </w:r>
      <w:r w:rsidRPr="00F929C1">
        <w:rPr>
          <w:rFonts w:ascii="Times New Roman" w:hAnsi="Times New Roman"/>
          <w:sz w:val="28"/>
          <w:szCs w:val="28"/>
          <w:lang w:val="ru-RU"/>
        </w:rPr>
        <w:t xml:space="preserve">» - ОВ целое, </w:t>
      </w:r>
      <w:r w:rsidRPr="001F3C15">
        <w:rPr>
          <w:rFonts w:ascii="Times New Roman" w:hAnsi="Times New Roman"/>
          <w:sz w:val="28"/>
          <w:szCs w:val="28"/>
          <w:lang w:val="en-US"/>
        </w:rPr>
        <w:t>Fail</w:t>
      </w:r>
      <w:r>
        <w:rPr>
          <w:rFonts w:ascii="Times New Roman" w:hAnsi="Times New Roman"/>
          <w:sz w:val="28"/>
          <w:szCs w:val="28"/>
          <w:lang w:val="ru-RU"/>
        </w:rPr>
        <w:t xml:space="preserve"> – обрыв ОВ.</w:t>
      </w:r>
    </w:p>
    <w:p w14:paraId="6A279054" w14:textId="77777777" w:rsidR="004A45CD" w:rsidRPr="00CF64A9" w:rsidRDefault="004A45CD" w:rsidP="004A45CD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0AD8C8C0" w14:textId="77777777" w:rsidR="004A45CD" w:rsidRPr="00EF1A8D" w:rsidRDefault="004A45CD" w:rsidP="004A45CD">
      <w:pPr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EF1A8D">
        <w:rPr>
          <w:rFonts w:ascii="Times New Roman" w:hAnsi="Times New Roman" w:cs="Times New Roman"/>
          <w:color w:val="000000"/>
          <w:sz w:val="24"/>
          <w:szCs w:val="24"/>
        </w:rPr>
        <w:lastRenderedPageBreak/>
        <w:t>Наименование объекта___________________________________________</w:t>
      </w:r>
    </w:p>
    <w:p w14:paraId="399A263F" w14:textId="77777777" w:rsidR="004A45CD" w:rsidRPr="00F41F1F" w:rsidRDefault="004A45CD" w:rsidP="004A45CD">
      <w:pPr>
        <w:pStyle w:val="50"/>
        <w:spacing w:before="300"/>
        <w:ind w:left="764" w:right="764"/>
        <w:jc w:val="center"/>
        <w:rPr>
          <w:rFonts w:ascii="Times New Roman" w:hAnsi="Times New Roman"/>
          <w:b/>
          <w:color w:val="000000" w:themeColor="text1"/>
          <w:sz w:val="24"/>
        </w:rPr>
      </w:pPr>
      <w:r w:rsidRPr="00F41F1F">
        <w:rPr>
          <w:rFonts w:ascii="Times New Roman" w:hAnsi="Times New Roman"/>
          <w:b/>
          <w:color w:val="000000" w:themeColor="text1"/>
          <w:sz w:val="24"/>
        </w:rPr>
        <w:t>Протокол</w:t>
      </w:r>
      <w:r w:rsidRPr="00F41F1F">
        <w:rPr>
          <w:rFonts w:ascii="Times New Roman" w:hAnsi="Times New Roman"/>
          <w:b/>
          <w:color w:val="000000" w:themeColor="text1"/>
          <w:sz w:val="24"/>
        </w:rPr>
        <w:br/>
        <w:t>монтажа оптического кросса на объекте</w:t>
      </w:r>
    </w:p>
    <w:p w14:paraId="69BA1713" w14:textId="77777777" w:rsidR="004A45CD" w:rsidRDefault="004A45CD" w:rsidP="004A45CD">
      <w:pPr>
        <w:pStyle w:val="aa"/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Строительно-монтажное </w:t>
      </w:r>
      <w:r w:rsidRPr="00EF1A8D">
        <w:rPr>
          <w:color w:val="000000"/>
        </w:rPr>
        <w:t>предприятие_______________________________________</w:t>
      </w:r>
      <w:r>
        <w:rPr>
          <w:color w:val="000000"/>
        </w:rPr>
        <w:t>__________</w:t>
      </w:r>
    </w:p>
    <w:p w14:paraId="23142C17" w14:textId="77777777" w:rsidR="004A45CD" w:rsidRPr="00EF1A8D" w:rsidRDefault="004A45CD" w:rsidP="004A45CD">
      <w:pPr>
        <w:pStyle w:val="aa"/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Наименование </w:t>
      </w:r>
      <w:r w:rsidRPr="00EF1A8D">
        <w:rPr>
          <w:color w:val="000000"/>
        </w:rPr>
        <w:t>ВОЛП____________________________________________________</w:t>
      </w:r>
      <w:r>
        <w:rPr>
          <w:color w:val="000000"/>
        </w:rPr>
        <w:t>_______</w:t>
      </w:r>
    </w:p>
    <w:p w14:paraId="57EC2F51" w14:textId="77777777" w:rsidR="004A45CD" w:rsidRPr="00EF1A8D" w:rsidRDefault="004A45CD" w:rsidP="004A45CD">
      <w:pPr>
        <w:pStyle w:val="aa"/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Марка </w:t>
      </w:r>
      <w:r w:rsidRPr="00EF1A8D">
        <w:rPr>
          <w:color w:val="000000"/>
        </w:rPr>
        <w:t>ОК_____________________________________________________________</w:t>
      </w:r>
      <w:r>
        <w:rPr>
          <w:color w:val="000000"/>
        </w:rPr>
        <w:t>________</w:t>
      </w:r>
    </w:p>
    <w:p w14:paraId="1AE022C6" w14:textId="77777777" w:rsidR="004A45CD" w:rsidRPr="00EF1A8D" w:rsidRDefault="004A45CD" w:rsidP="004A45CD">
      <w:pPr>
        <w:pStyle w:val="aa"/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Наименование кросса:</w:t>
      </w:r>
      <w:r w:rsidRPr="00EF1A8D">
        <w:rPr>
          <w:color w:val="000000"/>
        </w:rPr>
        <w:t>_______________________________________________</w:t>
      </w:r>
      <w:r>
        <w:rPr>
          <w:color w:val="000000"/>
        </w:rPr>
        <w:t>___________</w:t>
      </w:r>
    </w:p>
    <w:p w14:paraId="23A2D26F" w14:textId="77777777" w:rsidR="004A45CD" w:rsidRDefault="004A45CD" w:rsidP="004A45CD">
      <w:pPr>
        <w:pStyle w:val="aa"/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Сварочное устройство (тип, </w:t>
      </w:r>
      <w:r w:rsidRPr="00EF1A8D">
        <w:rPr>
          <w:color w:val="000000"/>
        </w:rPr>
        <w:t>зав.№)_____________________________________________</w:t>
      </w:r>
      <w:r>
        <w:rPr>
          <w:color w:val="000000"/>
        </w:rPr>
        <w:t>__</w:t>
      </w:r>
    </w:p>
    <w:p w14:paraId="386FB142" w14:textId="77777777" w:rsidR="004A45CD" w:rsidRPr="00EF1A8D" w:rsidRDefault="004A45CD" w:rsidP="004A45CD">
      <w:pPr>
        <w:pStyle w:val="aa"/>
        <w:spacing w:before="0" w:beforeAutospacing="0" w:after="0" w:afterAutospacing="0"/>
        <w:jc w:val="both"/>
        <w:rPr>
          <w:color w:val="000000"/>
        </w:rPr>
      </w:pP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8"/>
        <w:gridCol w:w="1224"/>
        <w:gridCol w:w="1615"/>
        <w:gridCol w:w="5566"/>
      </w:tblGrid>
      <w:tr w:rsidR="004A45CD" w:rsidRPr="00A8225A" w14:paraId="47F41741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2FF00F03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225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№№ волокон</w:t>
            </w: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277CBE5B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225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Цвет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одуля</w:t>
            </w: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</w:tcPr>
          <w:p w14:paraId="779F81D8" w14:textId="77777777" w:rsidR="004A45CD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вет</w:t>
            </w:r>
          </w:p>
          <w:p w14:paraId="3D45450A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ОВ</w:t>
            </w: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257656FE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225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тухание на сростках по показаниям сварочного устройства**, дБ</w:t>
            </w:r>
          </w:p>
        </w:tc>
      </w:tr>
      <w:tr w:rsidR="004A45CD" w:rsidRPr="00A8225A" w14:paraId="46AF95E8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7A2CEF4D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  <w:hideMark/>
          </w:tcPr>
          <w:p w14:paraId="28E5633F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031D2E8C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  <w:hideMark/>
          </w:tcPr>
          <w:p w14:paraId="118F6F5A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2CD451A2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</w:tcPr>
          <w:p w14:paraId="5916B754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5783E762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</w:tcPr>
          <w:p w14:paraId="7A507A95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7C7B9A1D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199ED4BE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684C7A82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  <w:hideMark/>
          </w:tcPr>
          <w:p w14:paraId="5904B214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243095D7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  <w:hideMark/>
          </w:tcPr>
          <w:p w14:paraId="76F11425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5B5CCD8C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</w:tcPr>
          <w:p w14:paraId="7D5435E4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22A466DD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</w:tcPr>
          <w:p w14:paraId="180AE9A7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75B27C70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0517B6C6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12464D40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  <w:hideMark/>
          </w:tcPr>
          <w:p w14:paraId="2E0E5E7A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784B3A12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  <w:hideMark/>
          </w:tcPr>
          <w:p w14:paraId="78FFB6E0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6D58F330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79CB8618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0FE44174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42AFC6FF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6C7205E4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720D7905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08765FEB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404A6801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0184B998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5BD0BDC8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31654588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09E8B88B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3FFC6C8F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51DD8F67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3BD33A02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1E45060F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15292DFA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67D592CE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076DD184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1B0B5EEA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6EA4475F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59063920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5ECA6BFF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169DFAA5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45A539B9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6C376E28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2F52E732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1A7C415B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2BE411E2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678ECC10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446350B4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2589E766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367EF911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4025BFD1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033C8913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76EB5BE5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311BE914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16C96D06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486840F7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62913000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321C81B4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3E314F9C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04C7F169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0585058A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5B32420B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0297594D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0AA8AAD7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03AEA26C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5D99B212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6C513627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1543CA77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03499E71" w14:textId="77777777" w:rsidR="004A45CD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3A5002C3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2A86B5AC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0CF45A95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4E547140" w14:textId="77777777" w:rsidTr="0067096A">
        <w:tc>
          <w:tcPr>
            <w:tcW w:w="2109" w:type="pct"/>
            <w:gridSpan w:val="3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</w:tcPr>
          <w:p w14:paraId="64BB03E1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7590C7F8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225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** - в случае разъемных соеди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ителей указывается затухание</w:t>
            </w:r>
            <w:r w:rsidRPr="00A8225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измеренное рефлектометром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</w:tbl>
    <w:p w14:paraId="18897D58" w14:textId="77777777" w:rsidR="004A45CD" w:rsidRPr="00EF1A8D" w:rsidRDefault="004A45CD" w:rsidP="004A45CD">
      <w:pPr>
        <w:pStyle w:val="aa"/>
        <w:spacing w:after="0" w:afterAutospacing="0"/>
        <w:ind w:firstLine="367"/>
        <w:rPr>
          <w:color w:val="000000"/>
        </w:rPr>
      </w:pPr>
      <w:r w:rsidRPr="00EF1A8D">
        <w:rPr>
          <w:color w:val="000000"/>
        </w:rPr>
        <w:t>Монтаж выполнил_______________________________________________ /__________/</w:t>
      </w:r>
      <w:r w:rsidRPr="00EF1A8D">
        <w:rPr>
          <w:color w:val="000000"/>
        </w:rPr>
        <w:br/>
        <w:t>                                                       (должность, Ф.И.О.)                                             (подпись)</w:t>
      </w:r>
    </w:p>
    <w:p w14:paraId="6D9A4B51" w14:textId="77777777" w:rsidR="00B70B6C" w:rsidRDefault="004A45CD" w:rsidP="004A45CD">
      <w:pPr>
        <w:pStyle w:val="aa"/>
        <w:ind w:firstLine="367"/>
        <w:jc w:val="both"/>
        <w:rPr>
          <w:color w:val="000000"/>
        </w:rPr>
      </w:pPr>
      <w:r w:rsidRPr="00EF1A8D">
        <w:rPr>
          <w:color w:val="000000"/>
        </w:rPr>
        <w:t>"____ " ________________ 20_____г.</w:t>
      </w:r>
    </w:p>
    <w:p w14:paraId="53486506" w14:textId="77777777" w:rsidR="00B70B6C" w:rsidRPr="00EF1A8D" w:rsidRDefault="00B70B6C" w:rsidP="00B70B6C">
      <w:pPr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EF1A8D">
        <w:rPr>
          <w:rFonts w:ascii="Times New Roman" w:hAnsi="Times New Roman" w:cs="Times New Roman"/>
          <w:color w:val="000000"/>
          <w:sz w:val="24"/>
          <w:szCs w:val="24"/>
        </w:rPr>
        <w:t>Наименование объекта___________________________________________</w:t>
      </w:r>
    </w:p>
    <w:p w14:paraId="1B588819" w14:textId="77777777" w:rsidR="00B70B6C" w:rsidRPr="00F41F1F" w:rsidRDefault="00B70B6C" w:rsidP="00B70B6C">
      <w:pPr>
        <w:pStyle w:val="50"/>
        <w:spacing w:before="300"/>
        <w:ind w:left="764" w:right="764"/>
        <w:jc w:val="center"/>
        <w:rPr>
          <w:rFonts w:ascii="Times New Roman" w:hAnsi="Times New Roman"/>
          <w:b/>
          <w:color w:val="000000" w:themeColor="text1"/>
          <w:sz w:val="24"/>
        </w:rPr>
      </w:pPr>
      <w:r w:rsidRPr="00F41F1F">
        <w:rPr>
          <w:rFonts w:ascii="Times New Roman" w:hAnsi="Times New Roman"/>
          <w:b/>
          <w:color w:val="000000" w:themeColor="text1"/>
          <w:sz w:val="24"/>
        </w:rPr>
        <w:lastRenderedPageBreak/>
        <w:t>Протокол</w:t>
      </w:r>
      <w:r w:rsidRPr="00F41F1F">
        <w:rPr>
          <w:rFonts w:ascii="Times New Roman" w:hAnsi="Times New Roman"/>
          <w:b/>
          <w:color w:val="000000" w:themeColor="text1"/>
          <w:sz w:val="24"/>
        </w:rPr>
        <w:br/>
        <w:t>монтажа оптического кросса на объекте</w:t>
      </w:r>
    </w:p>
    <w:p w14:paraId="2E69F6A8" w14:textId="77777777" w:rsidR="00B70B6C" w:rsidRDefault="00B70B6C" w:rsidP="00B70B6C">
      <w:pPr>
        <w:pStyle w:val="aa"/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Строительно-монтажное </w:t>
      </w:r>
      <w:r w:rsidRPr="00EF1A8D">
        <w:rPr>
          <w:color w:val="000000"/>
        </w:rPr>
        <w:t>предприятие_______________________________________</w:t>
      </w:r>
      <w:r>
        <w:rPr>
          <w:color w:val="000000"/>
        </w:rPr>
        <w:t>__________</w:t>
      </w:r>
    </w:p>
    <w:p w14:paraId="32286120" w14:textId="77777777" w:rsidR="00B70B6C" w:rsidRPr="00EF1A8D" w:rsidRDefault="00B70B6C" w:rsidP="00B70B6C">
      <w:pPr>
        <w:pStyle w:val="aa"/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Наименование </w:t>
      </w:r>
      <w:r w:rsidRPr="00EF1A8D">
        <w:rPr>
          <w:color w:val="000000"/>
        </w:rPr>
        <w:t>ВОЛП____________________________________________________</w:t>
      </w:r>
      <w:r>
        <w:rPr>
          <w:color w:val="000000"/>
        </w:rPr>
        <w:t>_______</w:t>
      </w:r>
    </w:p>
    <w:p w14:paraId="5222D726" w14:textId="77777777" w:rsidR="00B70B6C" w:rsidRPr="00EF1A8D" w:rsidRDefault="00B70B6C" w:rsidP="00B70B6C">
      <w:pPr>
        <w:pStyle w:val="aa"/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Марка </w:t>
      </w:r>
      <w:r w:rsidRPr="00EF1A8D">
        <w:rPr>
          <w:color w:val="000000"/>
        </w:rPr>
        <w:t>ОК_____________________________________________________________</w:t>
      </w:r>
      <w:r>
        <w:rPr>
          <w:color w:val="000000"/>
        </w:rPr>
        <w:t>________</w:t>
      </w:r>
    </w:p>
    <w:p w14:paraId="1DA4B46F" w14:textId="77777777" w:rsidR="00B70B6C" w:rsidRPr="00EF1A8D" w:rsidRDefault="00B70B6C" w:rsidP="00B70B6C">
      <w:pPr>
        <w:pStyle w:val="aa"/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Наименование кросса:</w:t>
      </w:r>
      <w:r w:rsidRPr="00EF1A8D">
        <w:rPr>
          <w:color w:val="000000"/>
        </w:rPr>
        <w:t>_______________________________________________</w:t>
      </w:r>
      <w:r>
        <w:rPr>
          <w:color w:val="000000"/>
        </w:rPr>
        <w:t>___________</w:t>
      </w:r>
    </w:p>
    <w:p w14:paraId="52AAC1D1" w14:textId="77777777" w:rsidR="00B70B6C" w:rsidRDefault="00B70B6C" w:rsidP="00B70B6C">
      <w:pPr>
        <w:pStyle w:val="aa"/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Сварочное устройство (тип, </w:t>
      </w:r>
      <w:r w:rsidRPr="00EF1A8D">
        <w:rPr>
          <w:color w:val="000000"/>
        </w:rPr>
        <w:t>зав.№)_____________________________________________</w:t>
      </w:r>
      <w:r>
        <w:rPr>
          <w:color w:val="000000"/>
        </w:rPr>
        <w:t>__</w:t>
      </w:r>
    </w:p>
    <w:p w14:paraId="7BDA514E" w14:textId="77777777" w:rsidR="00B70B6C" w:rsidRPr="00EF1A8D" w:rsidRDefault="00B70B6C" w:rsidP="00B70B6C">
      <w:pPr>
        <w:pStyle w:val="aa"/>
        <w:spacing w:before="0" w:beforeAutospacing="0" w:after="0" w:afterAutospacing="0"/>
        <w:jc w:val="both"/>
        <w:rPr>
          <w:color w:val="000000"/>
        </w:rPr>
      </w:pP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8"/>
        <w:gridCol w:w="1224"/>
        <w:gridCol w:w="1615"/>
        <w:gridCol w:w="5566"/>
      </w:tblGrid>
      <w:tr w:rsidR="00B70B6C" w:rsidRPr="00A8225A" w14:paraId="42B38807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016E0A23" w14:textId="77777777" w:rsidR="00B70B6C" w:rsidRPr="00A8225A" w:rsidRDefault="00B70B6C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225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№№ волокон</w:t>
            </w: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75878A4C" w14:textId="77777777" w:rsidR="00B70B6C" w:rsidRPr="00A8225A" w:rsidRDefault="00B70B6C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225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Цвет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одуля</w:t>
            </w: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</w:tcPr>
          <w:p w14:paraId="6BD17E8B" w14:textId="77777777" w:rsidR="00B70B6C" w:rsidRDefault="00B70B6C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вет</w:t>
            </w:r>
          </w:p>
          <w:p w14:paraId="5EF08651" w14:textId="77777777" w:rsidR="00B70B6C" w:rsidRPr="00A8225A" w:rsidRDefault="00B70B6C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ОВ</w:t>
            </w: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4C5DB9F3" w14:textId="77777777" w:rsidR="00B70B6C" w:rsidRPr="00A8225A" w:rsidRDefault="00B70B6C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225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тухание на сростках по показаниям сварочного устройства**, дБ</w:t>
            </w:r>
          </w:p>
        </w:tc>
      </w:tr>
      <w:tr w:rsidR="00B70B6C" w:rsidRPr="00A8225A" w14:paraId="22572029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7C764BD5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  <w:hideMark/>
          </w:tcPr>
          <w:p w14:paraId="61481BAB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265A618A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  <w:hideMark/>
          </w:tcPr>
          <w:p w14:paraId="745CAC9E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70B6C" w:rsidRPr="00A8225A" w14:paraId="6F9559AD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</w:tcPr>
          <w:p w14:paraId="03799AFE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6B3BAA6F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</w:tcPr>
          <w:p w14:paraId="6B064BF3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6B9C8B35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70B6C" w:rsidRPr="00A8225A" w14:paraId="1E4EC857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4F9E3191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  <w:hideMark/>
          </w:tcPr>
          <w:p w14:paraId="02E05AED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740CE201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  <w:hideMark/>
          </w:tcPr>
          <w:p w14:paraId="2D472B24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70B6C" w:rsidRPr="00A8225A" w14:paraId="6506B682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</w:tcPr>
          <w:p w14:paraId="4F68774A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75B528DF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</w:tcPr>
          <w:p w14:paraId="41EDEECB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5FEEBE48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70B6C" w:rsidRPr="00A8225A" w14:paraId="4E663F74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4D9477B6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  <w:hideMark/>
          </w:tcPr>
          <w:p w14:paraId="53C15CD4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3C131771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  <w:hideMark/>
          </w:tcPr>
          <w:p w14:paraId="43772F81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70B6C" w:rsidRPr="00A8225A" w14:paraId="6AA8E144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439D2BF1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7FAB9E7A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75EBBE08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6FE621BA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70B6C" w:rsidRPr="00A8225A" w14:paraId="4D8B19D8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6BD6E1EA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2DA5C3A6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4B4F71AC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41C8C06E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70B6C" w:rsidRPr="00A8225A" w14:paraId="5D53167F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6C6B6429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6EEE59ED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48FCBBA1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22B6E3EF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70B6C" w:rsidRPr="00A8225A" w14:paraId="38120654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5792FBB3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3CCEDBA4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66CD05B5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6260D681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70B6C" w:rsidRPr="00A8225A" w14:paraId="3EBDA9A6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26899AD6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0805C0D0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5FC2A076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4892B1D9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70B6C" w:rsidRPr="00A8225A" w14:paraId="752804B5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0D221AA7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706527DF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73B7807B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61C8F33B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70B6C" w:rsidRPr="00A8225A" w14:paraId="25995806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1B4991A3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7064D3AF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6719C6A0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62E5D13F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70B6C" w:rsidRPr="00A8225A" w14:paraId="2FB7C907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06D29482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5797E6CA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797DA99F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64E13B96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70B6C" w:rsidRPr="00A8225A" w14:paraId="55101396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38A7DBB9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1AA51B4E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4B1543AC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09D1EA24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70B6C" w:rsidRPr="00A8225A" w14:paraId="3E228451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64CC3748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0971C48A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6C8D8D84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0D7AE150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70B6C" w:rsidRPr="00A8225A" w14:paraId="22E82953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4D3AF17D" w14:textId="77777777" w:rsidR="00B70B6C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694F2EFC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1DCA6CF0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79C20289" w14:textId="77777777" w:rsidR="00B70B6C" w:rsidRPr="00A8225A" w:rsidRDefault="00B70B6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D4E4C" w:rsidRPr="00A8225A" w14:paraId="604377FD" w14:textId="77777777" w:rsidTr="0067096A"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03AC7A8E" w14:textId="77777777" w:rsidR="00BD4E4C" w:rsidRDefault="00BD4E4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0AE63982" w14:textId="77777777" w:rsidR="00BD4E4C" w:rsidRPr="00A8225A" w:rsidRDefault="00BD4E4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3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3D38F23D" w14:textId="77777777" w:rsidR="00BD4E4C" w:rsidRPr="00A8225A" w:rsidRDefault="00BD4E4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4CB1E8F9" w14:textId="77777777" w:rsidR="00BD4E4C" w:rsidRPr="00A8225A" w:rsidRDefault="00BD4E4C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70B6C" w:rsidRPr="00A8225A" w14:paraId="23F5CE89" w14:textId="77777777" w:rsidTr="0067096A">
        <w:tc>
          <w:tcPr>
            <w:tcW w:w="2109" w:type="pct"/>
            <w:gridSpan w:val="3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</w:tcPr>
          <w:p w14:paraId="3F8609D4" w14:textId="77777777" w:rsidR="00B70B6C" w:rsidRPr="00A8225A" w:rsidRDefault="00B70B6C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891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1433D818" w14:textId="77777777" w:rsidR="00B70B6C" w:rsidRPr="00A8225A" w:rsidRDefault="00B70B6C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225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** - в случае разъемных соеди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ителей указывается затухание</w:t>
            </w:r>
            <w:r w:rsidRPr="00A8225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измеренное рефлектометром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</w:tbl>
    <w:p w14:paraId="280131FE" w14:textId="77777777" w:rsidR="00B70B6C" w:rsidRPr="00EF1A8D" w:rsidRDefault="00B70B6C" w:rsidP="00B70B6C">
      <w:pPr>
        <w:pStyle w:val="aa"/>
        <w:spacing w:after="0" w:afterAutospacing="0"/>
        <w:ind w:firstLine="367"/>
        <w:rPr>
          <w:color w:val="000000"/>
        </w:rPr>
      </w:pPr>
      <w:r w:rsidRPr="00EF1A8D">
        <w:rPr>
          <w:color w:val="000000"/>
        </w:rPr>
        <w:t>Монтаж выполнил_______________________________________________ /__________/</w:t>
      </w:r>
      <w:r w:rsidRPr="00EF1A8D">
        <w:rPr>
          <w:color w:val="000000"/>
        </w:rPr>
        <w:br/>
        <w:t>                                                       (должность, Ф.И.О.)                                             (подпись)</w:t>
      </w:r>
    </w:p>
    <w:p w14:paraId="50E7970B" w14:textId="77777777" w:rsidR="00B70B6C" w:rsidRPr="00EF1A8D" w:rsidRDefault="00B70B6C" w:rsidP="00B70B6C">
      <w:pPr>
        <w:pStyle w:val="aa"/>
        <w:ind w:firstLine="367"/>
        <w:jc w:val="both"/>
        <w:rPr>
          <w:rFonts w:ascii="Verdana" w:hAnsi="Verdana"/>
          <w:color w:val="000000"/>
        </w:rPr>
      </w:pPr>
      <w:r w:rsidRPr="00EF1A8D">
        <w:rPr>
          <w:color w:val="000000"/>
        </w:rPr>
        <w:t>"____ " ________________ 20_____г.</w:t>
      </w:r>
    </w:p>
    <w:p w14:paraId="5FFD4ACA" w14:textId="77777777" w:rsidR="00D52D88" w:rsidRDefault="00D52D88" w:rsidP="004A45CD">
      <w:pPr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78C5C0BB" w14:textId="77777777" w:rsidR="00D52D88" w:rsidRDefault="00D52D88" w:rsidP="004A45CD">
      <w:pPr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5F9A5C8F" w14:textId="557FC3BD" w:rsidR="004A45CD" w:rsidRPr="00A8225A" w:rsidRDefault="004A45CD" w:rsidP="004A45CD">
      <w:pPr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A8225A">
        <w:rPr>
          <w:rFonts w:ascii="Times New Roman" w:hAnsi="Times New Roman" w:cs="Times New Roman"/>
          <w:color w:val="000000"/>
          <w:sz w:val="24"/>
          <w:szCs w:val="24"/>
        </w:rPr>
        <w:lastRenderedPageBreak/>
        <w:t>Наименование объекта___________________________________________</w:t>
      </w:r>
    </w:p>
    <w:p w14:paraId="3FDDB271" w14:textId="77777777" w:rsidR="004A45CD" w:rsidRPr="008943B5" w:rsidRDefault="004A45CD" w:rsidP="004A45CD">
      <w:pPr>
        <w:pStyle w:val="50"/>
        <w:spacing w:before="300" w:after="300"/>
        <w:ind w:left="764" w:right="764"/>
        <w:jc w:val="center"/>
        <w:rPr>
          <w:rFonts w:ascii="Times New Roman" w:hAnsi="Times New Roman"/>
          <w:b/>
          <w:color w:val="000000" w:themeColor="text1"/>
          <w:sz w:val="24"/>
        </w:rPr>
      </w:pPr>
      <w:r w:rsidRPr="008943B5">
        <w:rPr>
          <w:rFonts w:ascii="Times New Roman" w:hAnsi="Times New Roman"/>
          <w:b/>
          <w:color w:val="000000" w:themeColor="text1"/>
          <w:sz w:val="24"/>
        </w:rPr>
        <w:t xml:space="preserve">Протокол монтажа </w:t>
      </w:r>
      <w:r>
        <w:rPr>
          <w:rFonts w:ascii="Times New Roman" w:hAnsi="Times New Roman"/>
          <w:b/>
          <w:color w:val="000000" w:themeColor="text1"/>
          <w:sz w:val="24"/>
        </w:rPr>
        <w:t>муфты</w:t>
      </w:r>
      <w:r w:rsidRPr="008943B5">
        <w:rPr>
          <w:rFonts w:ascii="Times New Roman" w:hAnsi="Times New Roman"/>
          <w:b/>
          <w:color w:val="000000" w:themeColor="text1"/>
          <w:sz w:val="24"/>
        </w:rPr>
        <w:t xml:space="preserve"> на объекте</w:t>
      </w:r>
    </w:p>
    <w:p w14:paraId="37136062" w14:textId="77777777" w:rsidR="004A45CD" w:rsidRPr="00A8225A" w:rsidRDefault="004A45CD" w:rsidP="004A45CD">
      <w:pPr>
        <w:pStyle w:val="aa"/>
        <w:spacing w:before="0" w:beforeAutospacing="0" w:after="0" w:afterAutospacing="0"/>
        <w:jc w:val="both"/>
        <w:rPr>
          <w:color w:val="000000"/>
        </w:rPr>
      </w:pPr>
      <w:r w:rsidRPr="00A8225A">
        <w:rPr>
          <w:color w:val="000000"/>
        </w:rPr>
        <w:t>Строительно-монтажное предприятие_______________________________________</w:t>
      </w:r>
      <w:r>
        <w:rPr>
          <w:color w:val="000000"/>
        </w:rPr>
        <w:t>______</w:t>
      </w:r>
    </w:p>
    <w:p w14:paraId="7D656671" w14:textId="77777777" w:rsidR="004A45CD" w:rsidRPr="00A8225A" w:rsidRDefault="004A45CD" w:rsidP="004A45CD">
      <w:pPr>
        <w:pStyle w:val="aa"/>
        <w:spacing w:before="0" w:beforeAutospacing="0" w:after="0" w:afterAutospacing="0"/>
        <w:jc w:val="both"/>
        <w:rPr>
          <w:color w:val="000000"/>
        </w:rPr>
      </w:pPr>
      <w:r w:rsidRPr="00A8225A">
        <w:rPr>
          <w:color w:val="000000"/>
        </w:rPr>
        <w:t>Наименование ВОЛП____________________________________________________</w:t>
      </w:r>
      <w:r>
        <w:rPr>
          <w:color w:val="000000"/>
        </w:rPr>
        <w:t>_______</w:t>
      </w:r>
    </w:p>
    <w:p w14:paraId="3617EAE6" w14:textId="77777777" w:rsidR="004A45CD" w:rsidRPr="00A8225A" w:rsidRDefault="004A45CD" w:rsidP="004A45CD">
      <w:pPr>
        <w:pStyle w:val="aa"/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Наименование оптического </w:t>
      </w:r>
      <w:r w:rsidRPr="00545C7D">
        <w:rPr>
          <w:color w:val="000000"/>
        </w:rPr>
        <w:t>кросса</w:t>
      </w:r>
      <w:r>
        <w:rPr>
          <w:color w:val="000000"/>
        </w:rPr>
        <w:t>:</w:t>
      </w:r>
      <w:r w:rsidRPr="00A8225A">
        <w:rPr>
          <w:color w:val="000000"/>
        </w:rPr>
        <w:t>_</w:t>
      </w:r>
      <w:r>
        <w:rPr>
          <w:color w:val="000000"/>
        </w:rPr>
        <w:t>______________________________________________</w:t>
      </w:r>
    </w:p>
    <w:p w14:paraId="4E9B381F" w14:textId="77777777" w:rsidR="004A45CD" w:rsidRDefault="004A45CD" w:rsidP="004A45CD">
      <w:pPr>
        <w:pStyle w:val="aa"/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>Сварочное устройство (тип, </w:t>
      </w:r>
      <w:r w:rsidRPr="00A8225A">
        <w:rPr>
          <w:color w:val="000000"/>
        </w:rPr>
        <w:t>зав.№)</w:t>
      </w:r>
      <w:r>
        <w:rPr>
          <w:color w:val="000000"/>
        </w:rPr>
        <w:t xml:space="preserve"> </w:t>
      </w:r>
      <w:r w:rsidRPr="00A8225A">
        <w:rPr>
          <w:color w:val="000000"/>
        </w:rPr>
        <w:t>______________________________________</w:t>
      </w:r>
      <w:r>
        <w:rPr>
          <w:color w:val="000000"/>
        </w:rPr>
        <w:t>_________</w:t>
      </w:r>
    </w:p>
    <w:p w14:paraId="33C4CA70" w14:textId="77777777" w:rsidR="004A45CD" w:rsidRPr="00A8225A" w:rsidRDefault="004A45CD" w:rsidP="004A45CD">
      <w:pPr>
        <w:pStyle w:val="aa"/>
        <w:spacing w:before="0" w:beforeAutospacing="0" w:after="0" w:afterAutospacing="0"/>
        <w:jc w:val="both"/>
        <w:rPr>
          <w:color w:val="000000"/>
        </w:rPr>
      </w:pPr>
    </w:p>
    <w:tbl>
      <w:tblPr>
        <w:tblW w:w="5000" w:type="pct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72"/>
        <w:gridCol w:w="1178"/>
        <w:gridCol w:w="1295"/>
        <w:gridCol w:w="1316"/>
        <w:gridCol w:w="1315"/>
        <w:gridCol w:w="1457"/>
        <w:gridCol w:w="1890"/>
      </w:tblGrid>
      <w:tr w:rsidR="004A45CD" w:rsidRPr="00A8225A" w14:paraId="62B137E2" w14:textId="77777777" w:rsidTr="0067096A">
        <w:tc>
          <w:tcPr>
            <w:tcW w:w="1894" w:type="pct"/>
            <w:gridSpan w:val="3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</w:tcPr>
          <w:p w14:paraId="1F9707FA" w14:textId="77777777" w:rsidR="004A45CD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 ОК ___________________</w:t>
            </w:r>
          </w:p>
          <w:p w14:paraId="0019BAC5" w14:textId="77777777" w:rsidR="004A45CD" w:rsidRDefault="004A45CD" w:rsidP="0067096A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аркировка ОК______________</w:t>
            </w:r>
          </w:p>
        </w:tc>
        <w:tc>
          <w:tcPr>
            <w:tcW w:w="2124" w:type="pct"/>
            <w:gridSpan w:val="3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</w:tcPr>
          <w:p w14:paraId="761ECCD6" w14:textId="77777777" w:rsidR="004A45CD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 ОК ___________________</w:t>
            </w:r>
          </w:p>
          <w:p w14:paraId="16A53392" w14:textId="77777777" w:rsidR="004A45CD" w:rsidRDefault="004A45CD" w:rsidP="0067096A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аркировка ОК________________</w:t>
            </w:r>
          </w:p>
        </w:tc>
        <w:tc>
          <w:tcPr>
            <w:tcW w:w="98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</w:tcPr>
          <w:p w14:paraId="5AB812AC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4A45CD" w:rsidRPr="00A8225A" w14:paraId="63E03CF9" w14:textId="77777777" w:rsidTr="0067096A">
        <w:tc>
          <w:tcPr>
            <w:tcW w:w="60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43B9CC6B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225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№№ волокон</w:t>
            </w:r>
          </w:p>
        </w:tc>
        <w:tc>
          <w:tcPr>
            <w:tcW w:w="61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49E3ED40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225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Цвет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одуля</w:t>
            </w:r>
          </w:p>
        </w:tc>
        <w:tc>
          <w:tcPr>
            <w:tcW w:w="67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</w:tcPr>
          <w:p w14:paraId="48119BEC" w14:textId="77777777" w:rsidR="004A45CD" w:rsidRDefault="004A45CD" w:rsidP="0067096A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14:paraId="6697873F" w14:textId="77777777" w:rsidR="004A45CD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вет</w:t>
            </w:r>
          </w:p>
          <w:p w14:paraId="5E2C65E9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В</w:t>
            </w:r>
          </w:p>
        </w:tc>
        <w:tc>
          <w:tcPr>
            <w:tcW w:w="684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684E764E" w14:textId="77777777" w:rsidR="004A45CD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225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№№</w:t>
            </w:r>
          </w:p>
          <w:p w14:paraId="251D864C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225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волокон</w:t>
            </w:r>
          </w:p>
        </w:tc>
        <w:tc>
          <w:tcPr>
            <w:tcW w:w="68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</w:tcPr>
          <w:p w14:paraId="78B5E407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225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Цвет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одуля</w:t>
            </w:r>
          </w:p>
        </w:tc>
        <w:tc>
          <w:tcPr>
            <w:tcW w:w="757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</w:tcPr>
          <w:p w14:paraId="74F9D940" w14:textId="77777777" w:rsidR="004A45CD" w:rsidRDefault="004A45CD" w:rsidP="0067096A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14:paraId="30105E11" w14:textId="77777777" w:rsidR="004A45CD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вет</w:t>
            </w:r>
          </w:p>
          <w:p w14:paraId="7EF588B7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В</w:t>
            </w:r>
          </w:p>
        </w:tc>
        <w:tc>
          <w:tcPr>
            <w:tcW w:w="98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</w:tcPr>
          <w:p w14:paraId="2C8ACCD1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225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атухание на сростках по показаниям сварочного устройства**, дБ</w:t>
            </w:r>
          </w:p>
        </w:tc>
      </w:tr>
      <w:tr w:rsidR="004A45CD" w:rsidRPr="00A8225A" w14:paraId="78D45401" w14:textId="77777777" w:rsidTr="0067096A">
        <w:tc>
          <w:tcPr>
            <w:tcW w:w="60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</w:tcPr>
          <w:p w14:paraId="2C900E80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1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2D890983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7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</w:tcPr>
          <w:p w14:paraId="7D3EA53A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4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67559C93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</w:tcPr>
          <w:p w14:paraId="5A64B301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7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</w:tcPr>
          <w:p w14:paraId="64341403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</w:tcPr>
          <w:p w14:paraId="3CF0B173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7611CF84" w14:textId="77777777" w:rsidTr="0067096A">
        <w:tc>
          <w:tcPr>
            <w:tcW w:w="60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04A7924B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1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  <w:hideMark/>
          </w:tcPr>
          <w:p w14:paraId="2BA3F853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7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4C7A6104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4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  <w:hideMark/>
          </w:tcPr>
          <w:p w14:paraId="0DE8C0A1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3532A2BA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7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729982EC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06409146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30A83A75" w14:textId="77777777" w:rsidTr="0067096A">
        <w:tc>
          <w:tcPr>
            <w:tcW w:w="60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</w:tcPr>
          <w:p w14:paraId="2452F7C9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1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1DF8A52D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7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</w:tcPr>
          <w:p w14:paraId="66E569F1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4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0A1E1E0B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</w:tcPr>
          <w:p w14:paraId="40733728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7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</w:tcPr>
          <w:p w14:paraId="1F17C4FD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</w:tcPr>
          <w:p w14:paraId="6DECCE03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0901158D" w14:textId="77777777" w:rsidTr="0067096A">
        <w:tc>
          <w:tcPr>
            <w:tcW w:w="60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40D76D9A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1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  <w:hideMark/>
          </w:tcPr>
          <w:p w14:paraId="23947148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7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10CAA3D0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4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  <w:hideMark/>
          </w:tcPr>
          <w:p w14:paraId="48FB0F12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627DFB55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7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161FC4E6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5BD156F0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4AE8667D" w14:textId="77777777" w:rsidTr="0067096A">
        <w:tc>
          <w:tcPr>
            <w:tcW w:w="60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09A465F8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1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02E880DD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7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2CA44061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4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34469585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12E2D65A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7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2345F5AA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4DEE52B9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6394837F" w14:textId="77777777" w:rsidTr="0067096A">
        <w:tc>
          <w:tcPr>
            <w:tcW w:w="60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50B096BC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1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21939585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7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35DBE662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4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502219FD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474BD753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7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439071E1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176D9FB4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02099E3A" w14:textId="77777777" w:rsidTr="0067096A">
        <w:tc>
          <w:tcPr>
            <w:tcW w:w="60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53858770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1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44A9A788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7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3B8CF010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4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28E25F9E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0F7B0705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7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7DC8FD64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22ADD679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78CFAEB1" w14:textId="77777777" w:rsidTr="0067096A">
        <w:tc>
          <w:tcPr>
            <w:tcW w:w="60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4607C860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1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339ED249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7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6EF608F8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4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6FC2F2C0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24E795E1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7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636DA264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7FFBC55E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4BD5594A" w14:textId="77777777" w:rsidTr="0067096A">
        <w:tc>
          <w:tcPr>
            <w:tcW w:w="60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526DACC4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1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5489CDC4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7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45A7CDFE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4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5196516E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0EBEBFBB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7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46CE2972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6E18E350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7013A043" w14:textId="77777777" w:rsidTr="0067096A">
        <w:tc>
          <w:tcPr>
            <w:tcW w:w="60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52CF5502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1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76FD017E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7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632F41D2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4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26FD09A8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546828E1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7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3AF51814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67A99706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1E52304A" w14:textId="77777777" w:rsidTr="0067096A">
        <w:tc>
          <w:tcPr>
            <w:tcW w:w="60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3BF81770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1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37A7E926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7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3FA818E4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4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2ECFC49C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73B67015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7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38F6C68C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6E2BB881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3D682703" w14:textId="77777777" w:rsidTr="0067096A">
        <w:tc>
          <w:tcPr>
            <w:tcW w:w="60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52135170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1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4A280543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7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7C5EB16E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4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57C9BDD9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71851575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7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19950B5D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05E1AAF5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5B5BFE89" w14:textId="77777777" w:rsidTr="0067096A">
        <w:tc>
          <w:tcPr>
            <w:tcW w:w="609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5FAD65CB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1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1A27166F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7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68945333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4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  <w:vAlign w:val="center"/>
          </w:tcPr>
          <w:p w14:paraId="1D48B22E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3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08E862B6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57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561F84FB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2" w:type="pct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shd w:val="clear" w:color="auto" w:fill="FFFFFF"/>
          </w:tcPr>
          <w:p w14:paraId="123D791D" w14:textId="77777777" w:rsidR="004A45CD" w:rsidRPr="00A8225A" w:rsidRDefault="004A45CD" w:rsidP="00D52D8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A8225A" w14:paraId="0C6641F9" w14:textId="77777777" w:rsidTr="0067096A">
        <w:tc>
          <w:tcPr>
            <w:tcW w:w="1894" w:type="pct"/>
            <w:gridSpan w:val="3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</w:tcPr>
          <w:p w14:paraId="7340C607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106" w:type="pct"/>
            <w:gridSpan w:val="4"/>
            <w:tcBorders>
              <w:top w:val="single" w:sz="6" w:space="0" w:color="777777"/>
              <w:left w:val="single" w:sz="6" w:space="0" w:color="777777"/>
              <w:bottom w:val="single" w:sz="6" w:space="0" w:color="777777"/>
              <w:right w:val="single" w:sz="6" w:space="0" w:color="777777"/>
            </w:tcBorders>
            <w:vAlign w:val="center"/>
            <w:hideMark/>
          </w:tcPr>
          <w:p w14:paraId="16F9E8D7" w14:textId="77777777" w:rsidR="004A45CD" w:rsidRPr="00A8225A" w:rsidRDefault="004A45CD" w:rsidP="0067096A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225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** - в случае разъемных соеди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ителей указывается затухание</w:t>
            </w:r>
            <w:r w:rsidRPr="00A8225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измеренное рефлектометром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</w:tbl>
    <w:p w14:paraId="49FD93F8" w14:textId="77777777" w:rsidR="004A45CD" w:rsidRPr="00A8225A" w:rsidRDefault="004A45CD" w:rsidP="004A45CD">
      <w:pPr>
        <w:pStyle w:val="aa"/>
        <w:ind w:firstLine="367"/>
        <w:rPr>
          <w:color w:val="000000"/>
        </w:rPr>
      </w:pPr>
      <w:r>
        <w:rPr>
          <w:color w:val="000000"/>
        </w:rPr>
        <w:t>Монтаж выполнил</w:t>
      </w:r>
      <w:r w:rsidRPr="00A8225A">
        <w:rPr>
          <w:color w:val="000000"/>
        </w:rPr>
        <w:t>_____________________</w:t>
      </w:r>
      <w:r>
        <w:rPr>
          <w:color w:val="000000"/>
        </w:rPr>
        <w:t>__________________________</w:t>
      </w:r>
      <w:r w:rsidRPr="00A8225A">
        <w:rPr>
          <w:color w:val="000000"/>
        </w:rPr>
        <w:t xml:space="preserve"> /__________/</w:t>
      </w:r>
      <w:r w:rsidRPr="00A8225A">
        <w:rPr>
          <w:color w:val="000000"/>
        </w:rPr>
        <w:br/>
        <w:t>                                                       (должность, Ф.И.О.)        </w:t>
      </w:r>
      <w:r>
        <w:rPr>
          <w:color w:val="000000"/>
        </w:rPr>
        <w:t xml:space="preserve">                                  </w:t>
      </w:r>
      <w:r w:rsidRPr="00A8225A">
        <w:rPr>
          <w:color w:val="000000"/>
        </w:rPr>
        <w:t xml:space="preserve">   (подпись)</w:t>
      </w:r>
    </w:p>
    <w:p w14:paraId="202278DF" w14:textId="77777777" w:rsidR="004A45CD" w:rsidRDefault="004A45CD" w:rsidP="004A45CD">
      <w:pPr>
        <w:pStyle w:val="aa"/>
        <w:ind w:firstLine="367"/>
        <w:jc w:val="both"/>
        <w:rPr>
          <w:color w:val="000000"/>
        </w:rPr>
      </w:pPr>
      <w:r>
        <w:rPr>
          <w:color w:val="000000"/>
        </w:rPr>
        <w:t>"____ " ________________ 20____</w:t>
      </w:r>
      <w:r w:rsidRPr="00A8225A">
        <w:rPr>
          <w:color w:val="000000"/>
        </w:rPr>
        <w:t>_г.</w:t>
      </w:r>
    </w:p>
    <w:p w14:paraId="5C5BABC1" w14:textId="77777777" w:rsidR="00D52D88" w:rsidRDefault="00D52D88" w:rsidP="004A45CD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6583CC71" w14:textId="1EDE8417" w:rsidR="004A45CD" w:rsidRPr="00581ECB" w:rsidRDefault="004A45CD" w:rsidP="00D52D88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81ECB">
        <w:rPr>
          <w:rFonts w:ascii="Times New Roman" w:hAnsi="Times New Roman" w:cs="Times New Roman"/>
          <w:b/>
          <w:sz w:val="28"/>
          <w:szCs w:val="28"/>
        </w:rPr>
        <w:lastRenderedPageBreak/>
        <w:t>Модуль Б</w:t>
      </w:r>
      <w:r w:rsidR="00D52D88">
        <w:rPr>
          <w:rFonts w:ascii="Times New Roman" w:hAnsi="Times New Roman" w:cs="Times New Roman"/>
          <w:b/>
          <w:sz w:val="28"/>
          <w:szCs w:val="28"/>
        </w:rPr>
        <w:t>.</w:t>
      </w:r>
      <w:r w:rsidRPr="00581ECB">
        <w:rPr>
          <w:rFonts w:ascii="Times New Roman" w:hAnsi="Times New Roman" w:cs="Times New Roman"/>
          <w:b/>
          <w:sz w:val="28"/>
          <w:szCs w:val="28"/>
        </w:rPr>
        <w:t xml:space="preserve"> Монтаж распределительных и локальных линий связи (инвариант)</w:t>
      </w:r>
    </w:p>
    <w:p w14:paraId="0C46E531" w14:textId="152F1058" w:rsidR="004A45CD" w:rsidRPr="0007664F" w:rsidRDefault="004A45CD" w:rsidP="00D52D88">
      <w:p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52D88">
        <w:rPr>
          <w:rFonts w:ascii="Times New Roman" w:eastAsia="Times New Roman" w:hAnsi="Times New Roman" w:cs="Times New Roman"/>
          <w:b/>
          <w:iCs/>
          <w:sz w:val="28"/>
          <w:szCs w:val="28"/>
        </w:rPr>
        <w:t>Время на выполнение модуля</w:t>
      </w:r>
      <w:r w:rsidR="00D52D88" w:rsidRPr="00D52D88">
        <w:rPr>
          <w:rFonts w:ascii="Times New Roman" w:eastAsia="Times New Roman" w:hAnsi="Times New Roman" w:cs="Times New Roman"/>
          <w:b/>
          <w:iCs/>
          <w:sz w:val="28"/>
          <w:szCs w:val="28"/>
        </w:rPr>
        <w:t>: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5</w:t>
      </w:r>
      <w:r w:rsidR="00D52D88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ч</w:t>
      </w:r>
      <w:r w:rsidR="00D52D88">
        <w:rPr>
          <w:rFonts w:ascii="Times New Roman" w:eastAsia="Times New Roman" w:hAnsi="Times New Roman" w:cs="Times New Roman"/>
          <w:bCs/>
          <w:sz w:val="28"/>
          <w:szCs w:val="28"/>
        </w:rPr>
        <w:t>асов</w:t>
      </w:r>
    </w:p>
    <w:p w14:paraId="16D34FFC" w14:textId="3C0FF98C" w:rsidR="004A45CD" w:rsidRPr="00581ECB" w:rsidRDefault="00D52D88" w:rsidP="00D52D88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</w:t>
      </w:r>
      <w:r w:rsidR="004A45CD" w:rsidRPr="00581ECB">
        <w:rPr>
          <w:rFonts w:ascii="Times New Roman" w:hAnsi="Times New Roman" w:cs="Times New Roman"/>
          <w:b/>
          <w:sz w:val="28"/>
          <w:szCs w:val="28"/>
        </w:rPr>
        <w:t>адани</w:t>
      </w:r>
      <w:r>
        <w:rPr>
          <w:rFonts w:ascii="Times New Roman" w:hAnsi="Times New Roman" w:cs="Times New Roman"/>
          <w:b/>
          <w:sz w:val="28"/>
          <w:szCs w:val="28"/>
        </w:rPr>
        <w:t>е:</w:t>
      </w:r>
    </w:p>
    <w:p w14:paraId="43B03F74" w14:textId="551B7105" w:rsidR="004A45CD" w:rsidRDefault="004A45CD" w:rsidP="00D52D88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81ECB">
        <w:rPr>
          <w:rFonts w:ascii="Times New Roman" w:hAnsi="Times New Roman" w:cs="Times New Roman"/>
          <w:sz w:val="28"/>
          <w:szCs w:val="28"/>
        </w:rPr>
        <w:t xml:space="preserve">Модуль предназначен для симуляции работы </w:t>
      </w:r>
      <w:r w:rsidR="00BD4E4C">
        <w:rPr>
          <w:rFonts w:ascii="Times New Roman" w:hAnsi="Times New Roman" w:cs="Times New Roman"/>
          <w:sz w:val="28"/>
          <w:szCs w:val="28"/>
        </w:rPr>
        <w:t>конкурсант</w:t>
      </w:r>
      <w:r w:rsidRPr="00581ECB">
        <w:rPr>
          <w:rFonts w:ascii="Times New Roman" w:hAnsi="Times New Roman" w:cs="Times New Roman"/>
          <w:sz w:val="28"/>
          <w:szCs w:val="28"/>
        </w:rPr>
        <w:t>ов в условиях максимально приближенных к реальным и позволяет проверить необходимые навыки для работы в отрасли.</w:t>
      </w:r>
    </w:p>
    <w:p w14:paraId="5B7F14DD" w14:textId="585AC5FA" w:rsidR="004A45CD" w:rsidRDefault="00BD4E4C" w:rsidP="00D52D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курсант</w:t>
      </w:r>
      <w:r w:rsidR="004A45CD" w:rsidRPr="00953F79">
        <w:rPr>
          <w:rFonts w:ascii="Times New Roman" w:hAnsi="Times New Roman" w:cs="Times New Roman"/>
          <w:sz w:val="28"/>
          <w:szCs w:val="28"/>
        </w:rPr>
        <w:t>ам необходимо выполнить следующие шаги:</w:t>
      </w:r>
    </w:p>
    <w:p w14:paraId="35504651" w14:textId="77777777" w:rsidR="004A45CD" w:rsidRPr="00953F79" w:rsidRDefault="004A45CD" w:rsidP="00D52D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Pr="00953F79">
        <w:rPr>
          <w:rFonts w:ascii="Times New Roman" w:hAnsi="Times New Roman" w:cs="Times New Roman"/>
          <w:sz w:val="28"/>
          <w:szCs w:val="28"/>
        </w:rPr>
        <w:t>Нарисовать схемы медно-жильных подклю</w:t>
      </w:r>
      <w:r>
        <w:rPr>
          <w:rFonts w:ascii="Times New Roman" w:hAnsi="Times New Roman" w:cs="Times New Roman"/>
          <w:sz w:val="28"/>
          <w:szCs w:val="28"/>
        </w:rPr>
        <w:t xml:space="preserve">чений для: </w:t>
      </w:r>
      <w:proofErr w:type="spellStart"/>
      <w:r>
        <w:rPr>
          <w:rFonts w:ascii="Times New Roman" w:hAnsi="Times New Roman" w:cs="Times New Roman"/>
          <w:sz w:val="28"/>
          <w:szCs w:val="28"/>
        </w:rPr>
        <w:t>Ca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3, </w:t>
      </w:r>
      <w:proofErr w:type="spellStart"/>
      <w:r>
        <w:rPr>
          <w:rFonts w:ascii="Times New Roman" w:hAnsi="Times New Roman" w:cs="Times New Roman"/>
          <w:sz w:val="28"/>
          <w:szCs w:val="28"/>
        </w:rPr>
        <w:t>Ca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5e, </w:t>
      </w:r>
      <w:proofErr w:type="spellStart"/>
      <w:r>
        <w:rPr>
          <w:rFonts w:ascii="Times New Roman" w:hAnsi="Times New Roman" w:cs="Times New Roman"/>
          <w:sz w:val="28"/>
          <w:szCs w:val="28"/>
        </w:rPr>
        <w:t>Ca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6</w:t>
      </w:r>
      <w:r w:rsidRPr="00953F79">
        <w:rPr>
          <w:rFonts w:ascii="Times New Roman" w:hAnsi="Times New Roman" w:cs="Times New Roman"/>
          <w:sz w:val="28"/>
          <w:szCs w:val="28"/>
        </w:rPr>
        <w:t>;</w:t>
      </w:r>
    </w:p>
    <w:p w14:paraId="63A657B5" w14:textId="77777777" w:rsidR="004A45CD" w:rsidRPr="00953F79" w:rsidRDefault="004A45CD" w:rsidP="00D52D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953F79">
        <w:rPr>
          <w:rFonts w:ascii="Times New Roman" w:hAnsi="Times New Roman" w:cs="Times New Roman"/>
          <w:sz w:val="28"/>
          <w:szCs w:val="28"/>
        </w:rPr>
        <w:t>Нарисовать схемы фасадов СТК и ШТК;</w:t>
      </w:r>
    </w:p>
    <w:p w14:paraId="7F7FA320" w14:textId="77777777" w:rsidR="004A45CD" w:rsidRPr="00953F79" w:rsidRDefault="004A45CD" w:rsidP="00D52D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Pr="00953F79">
        <w:rPr>
          <w:rFonts w:ascii="Times New Roman" w:hAnsi="Times New Roman" w:cs="Times New Roman"/>
          <w:sz w:val="28"/>
          <w:szCs w:val="28"/>
        </w:rPr>
        <w:t>Произвести монтаж СКС;</w:t>
      </w:r>
    </w:p>
    <w:p w14:paraId="5EA203CD" w14:textId="77777777" w:rsidR="004A45CD" w:rsidRPr="00953F79" w:rsidRDefault="004A45CD" w:rsidP="00D52D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Pr="00953F79">
        <w:rPr>
          <w:rFonts w:ascii="Times New Roman" w:hAnsi="Times New Roman" w:cs="Times New Roman"/>
          <w:sz w:val="28"/>
          <w:szCs w:val="28"/>
        </w:rPr>
        <w:t>Произвести тестирование созданной СКС;</w:t>
      </w:r>
    </w:p>
    <w:p w14:paraId="0878AF03" w14:textId="77777777" w:rsidR="004A45CD" w:rsidRPr="00953F79" w:rsidRDefault="004A45CD" w:rsidP="00D52D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</w:t>
      </w:r>
      <w:r w:rsidRPr="00953F79">
        <w:rPr>
          <w:rFonts w:ascii="Times New Roman" w:hAnsi="Times New Roman" w:cs="Times New Roman"/>
          <w:sz w:val="28"/>
          <w:szCs w:val="28"/>
        </w:rPr>
        <w:t>Заполнить кабельный журнал;</w:t>
      </w:r>
    </w:p>
    <w:p w14:paraId="18DEA9E9" w14:textId="77777777" w:rsidR="004A45CD" w:rsidRPr="00953F79" w:rsidRDefault="004A45CD" w:rsidP="00D52D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. </w:t>
      </w:r>
      <w:r w:rsidRPr="00953F79">
        <w:rPr>
          <w:rFonts w:ascii="Times New Roman" w:hAnsi="Times New Roman" w:cs="Times New Roman"/>
          <w:sz w:val="28"/>
          <w:szCs w:val="28"/>
        </w:rPr>
        <w:t>Составить спецификацию созданной СКС</w:t>
      </w:r>
    </w:p>
    <w:p w14:paraId="3128FC61" w14:textId="77777777" w:rsidR="004A45CD" w:rsidRPr="00953F79" w:rsidRDefault="004A45CD" w:rsidP="00D52D8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53F79">
        <w:rPr>
          <w:rFonts w:ascii="Times New Roman" w:hAnsi="Times New Roman" w:cs="Times New Roman"/>
          <w:sz w:val="28"/>
          <w:szCs w:val="28"/>
        </w:rPr>
        <w:t>Дополнительно оговаривалось:</w:t>
      </w:r>
    </w:p>
    <w:p w14:paraId="0C66D994" w14:textId="77777777" w:rsidR="004A45CD" w:rsidRPr="00953F79" w:rsidRDefault="004A45CD" w:rsidP="00D52D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• </w:t>
      </w:r>
      <w:r w:rsidRPr="00953F79">
        <w:rPr>
          <w:rFonts w:ascii="Times New Roman" w:hAnsi="Times New Roman" w:cs="Times New Roman"/>
          <w:sz w:val="28"/>
          <w:szCs w:val="28"/>
        </w:rPr>
        <w:t>все схемы должны содержать ФИО монтажника, дату и подпись;</w:t>
      </w:r>
    </w:p>
    <w:p w14:paraId="60B5A90D" w14:textId="77777777" w:rsidR="004A45CD" w:rsidRPr="00953F79" w:rsidRDefault="004A45CD" w:rsidP="00D52D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• </w:t>
      </w:r>
      <w:r w:rsidRPr="00953F79">
        <w:rPr>
          <w:rFonts w:ascii="Times New Roman" w:hAnsi="Times New Roman" w:cs="Times New Roman"/>
          <w:sz w:val="28"/>
          <w:szCs w:val="28"/>
        </w:rPr>
        <w:t>построенная СКС и маркировка всех компонентов должны быть в соответствии с разработанными схемами, а они в свою очередь в соответствии с кабельным журналом;</w:t>
      </w:r>
    </w:p>
    <w:p w14:paraId="342350F5" w14:textId="77777777" w:rsidR="004A45CD" w:rsidRPr="00953F79" w:rsidRDefault="004A45CD" w:rsidP="00D52D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• </w:t>
      </w:r>
      <w:r w:rsidRPr="00953F79">
        <w:rPr>
          <w:rFonts w:ascii="Times New Roman" w:hAnsi="Times New Roman" w:cs="Times New Roman"/>
          <w:sz w:val="28"/>
          <w:szCs w:val="28"/>
        </w:rPr>
        <w:t>монтаж оконечных устройств должен быть выполнен в соответствии с ГОСТ Р 53246-2008 и инструкциями производителей;</w:t>
      </w:r>
    </w:p>
    <w:p w14:paraId="49E59CCC" w14:textId="77777777" w:rsidR="004A45CD" w:rsidRPr="00953F79" w:rsidRDefault="004A45CD" w:rsidP="00D52D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• </w:t>
      </w:r>
      <w:r w:rsidRPr="00953F79">
        <w:rPr>
          <w:rFonts w:ascii="Times New Roman" w:hAnsi="Times New Roman" w:cs="Times New Roman"/>
          <w:sz w:val="28"/>
          <w:szCs w:val="28"/>
        </w:rPr>
        <w:t xml:space="preserve">маркировка должна быть нанесена на все оконечные устройства, кабели, пучки кабелей. Маркировка пучков должна быть при помощи маркерных стяжек с фиксацией за ленту-липучку на выходах с </w:t>
      </w:r>
      <w:proofErr w:type="spellStart"/>
      <w:r w:rsidRPr="00953F79">
        <w:rPr>
          <w:rFonts w:ascii="Times New Roman" w:hAnsi="Times New Roman" w:cs="Times New Roman"/>
          <w:sz w:val="28"/>
          <w:szCs w:val="28"/>
        </w:rPr>
        <w:t>кабеленесущей</w:t>
      </w:r>
      <w:proofErr w:type="spellEnd"/>
      <w:r w:rsidRPr="00953F79">
        <w:rPr>
          <w:rFonts w:ascii="Times New Roman" w:hAnsi="Times New Roman" w:cs="Times New Roman"/>
          <w:sz w:val="28"/>
          <w:szCs w:val="28"/>
        </w:rPr>
        <w:t xml:space="preserve"> системы (лотка сетчатого типа) и у ввода пучков в органайзеры распределительных устройств. Маркировка кабелей в пучке должна быть размещена непосредственно у ввода кабеля в патч-панель, в формате: (№ кабеля в пучке)/(№ удалённой патч-панели)–(№ порта удалённой патч-панели);</w:t>
      </w:r>
    </w:p>
    <w:p w14:paraId="08BD1721" w14:textId="77777777" w:rsidR="004A45CD" w:rsidRPr="00953F79" w:rsidRDefault="004A45CD" w:rsidP="00D52D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• </w:t>
      </w:r>
      <w:r w:rsidRPr="00953F79">
        <w:rPr>
          <w:rFonts w:ascii="Times New Roman" w:hAnsi="Times New Roman" w:cs="Times New Roman"/>
          <w:sz w:val="28"/>
          <w:szCs w:val="28"/>
        </w:rPr>
        <w:t xml:space="preserve">для формирования пучков кабелей допускается применение только ленты-липучки. Сформированные в </w:t>
      </w:r>
      <w:proofErr w:type="spellStart"/>
      <w:r w:rsidRPr="00953F79">
        <w:rPr>
          <w:rFonts w:ascii="Times New Roman" w:hAnsi="Times New Roman" w:cs="Times New Roman"/>
          <w:sz w:val="28"/>
          <w:szCs w:val="28"/>
        </w:rPr>
        <w:t>кабеленесущей</w:t>
      </w:r>
      <w:proofErr w:type="spellEnd"/>
      <w:r w:rsidRPr="00953F79">
        <w:rPr>
          <w:rFonts w:ascii="Times New Roman" w:hAnsi="Times New Roman" w:cs="Times New Roman"/>
          <w:sz w:val="28"/>
          <w:szCs w:val="28"/>
        </w:rPr>
        <w:t xml:space="preserve"> системе пучки кабелей должны быть зафиксированы при помощи нейлоновых стяжек за ленту-липучку к секциям кабельного лотка;</w:t>
      </w:r>
    </w:p>
    <w:p w14:paraId="592CF85F" w14:textId="77777777" w:rsidR="004A45CD" w:rsidRPr="00953F79" w:rsidRDefault="004A45CD" w:rsidP="00D52D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• </w:t>
      </w:r>
      <w:r w:rsidRPr="00953F79">
        <w:rPr>
          <w:rFonts w:ascii="Times New Roman" w:hAnsi="Times New Roman" w:cs="Times New Roman"/>
          <w:sz w:val="28"/>
          <w:szCs w:val="28"/>
        </w:rPr>
        <w:t>в ТС и ТШ должны быть запасы кабелей, которые необходимо аккуратно уложить кольцами;</w:t>
      </w:r>
    </w:p>
    <w:p w14:paraId="2D4134DF" w14:textId="77777777" w:rsidR="004A45CD" w:rsidRPr="00953F79" w:rsidRDefault="004A45CD" w:rsidP="00D52D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• </w:t>
      </w:r>
      <w:r w:rsidRPr="00953F79">
        <w:rPr>
          <w:rFonts w:ascii="Times New Roman" w:hAnsi="Times New Roman" w:cs="Times New Roman"/>
          <w:sz w:val="28"/>
          <w:szCs w:val="28"/>
        </w:rPr>
        <w:t>непосредственно под каждым распределительным устройством установить кабельный органайзер.</w:t>
      </w:r>
    </w:p>
    <w:p w14:paraId="3996191E" w14:textId="77777777" w:rsidR="004A45CD" w:rsidRDefault="004A45CD" w:rsidP="00D52D8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  <w:sectPr w:rsidR="004A45CD" w:rsidSect="004D0EB0">
          <w:headerReference w:type="default" r:id="rId8"/>
          <w:footerReference w:type="default" r:id="rId9"/>
          <w:pgSz w:w="11906" w:h="16838"/>
          <w:pgMar w:top="1134" w:right="849" w:bottom="1134" w:left="1418" w:header="0" w:footer="567" w:gutter="0"/>
          <w:cols w:space="708"/>
          <w:titlePg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>• п</w:t>
      </w:r>
      <w:r w:rsidRPr="00953F79">
        <w:rPr>
          <w:rFonts w:ascii="Times New Roman" w:hAnsi="Times New Roman" w:cs="Times New Roman"/>
          <w:sz w:val="28"/>
          <w:szCs w:val="28"/>
        </w:rPr>
        <w:t xml:space="preserve">ри помощи лан-тестера проверить правильность схем </w:t>
      </w:r>
      <w:proofErr w:type="spellStart"/>
      <w:r w:rsidRPr="00953F79">
        <w:rPr>
          <w:rFonts w:ascii="Times New Roman" w:hAnsi="Times New Roman" w:cs="Times New Roman"/>
          <w:sz w:val="28"/>
          <w:szCs w:val="28"/>
        </w:rPr>
        <w:t>терминирования</w:t>
      </w:r>
      <w:proofErr w:type="spellEnd"/>
      <w:r w:rsidRPr="00953F79">
        <w:rPr>
          <w:rFonts w:ascii="Times New Roman" w:hAnsi="Times New Roman" w:cs="Times New Roman"/>
          <w:sz w:val="28"/>
          <w:szCs w:val="28"/>
        </w:rPr>
        <w:t xml:space="preserve"> и записать результат в соответствующий столбец кабельного журнала, где: </w:t>
      </w:r>
      <w:proofErr w:type="spellStart"/>
      <w:r w:rsidRPr="00953F79">
        <w:rPr>
          <w:rFonts w:ascii="Times New Roman" w:hAnsi="Times New Roman" w:cs="Times New Roman"/>
          <w:sz w:val="28"/>
          <w:szCs w:val="28"/>
        </w:rPr>
        <w:t>Pass</w:t>
      </w:r>
      <w:proofErr w:type="spellEnd"/>
      <w:r w:rsidRPr="00953F79">
        <w:rPr>
          <w:rFonts w:ascii="Times New Roman" w:hAnsi="Times New Roman" w:cs="Times New Roman"/>
          <w:sz w:val="28"/>
          <w:szCs w:val="28"/>
        </w:rPr>
        <w:t>-соответствует схеме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F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не соответствует схеме.</w:t>
      </w:r>
    </w:p>
    <w:p w14:paraId="4E4E6006" w14:textId="77777777" w:rsidR="004A45CD" w:rsidRPr="00456CC6" w:rsidRDefault="004A45CD" w:rsidP="004A45CD">
      <w:pPr>
        <w:pStyle w:val="a8"/>
        <w:widowControl w:val="0"/>
        <w:tabs>
          <w:tab w:val="left" w:pos="284"/>
          <w:tab w:val="left" w:pos="1160"/>
        </w:tabs>
        <w:autoSpaceDE w:val="0"/>
        <w:autoSpaceDN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456CC6">
        <w:rPr>
          <w:rFonts w:ascii="Times New Roman" w:hAnsi="Times New Roman"/>
          <w:b/>
          <w:sz w:val="24"/>
          <w:szCs w:val="24"/>
        </w:rPr>
        <w:lastRenderedPageBreak/>
        <w:t>Кабельный журнал</w:t>
      </w:r>
    </w:p>
    <w:p w14:paraId="2FC6B500" w14:textId="77777777" w:rsidR="004A45CD" w:rsidRPr="00456CC6" w:rsidRDefault="004A45CD" w:rsidP="004A45CD">
      <w:pPr>
        <w:pStyle w:val="a8"/>
        <w:widowControl w:val="0"/>
        <w:tabs>
          <w:tab w:val="left" w:pos="284"/>
        </w:tabs>
        <w:autoSpaceDE w:val="0"/>
        <w:autoSpaceDN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456CC6">
        <w:rPr>
          <w:rFonts w:ascii="Times New Roman" w:hAnsi="Times New Roman"/>
          <w:sz w:val="24"/>
          <w:szCs w:val="24"/>
        </w:rPr>
        <w:t>Объект:</w:t>
      </w:r>
    </w:p>
    <w:tbl>
      <w:tblPr>
        <w:tblStyle w:val="TableNormal"/>
        <w:tblW w:w="15169" w:type="dxa"/>
        <w:tblInd w:w="13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561"/>
        <w:gridCol w:w="1560"/>
        <w:gridCol w:w="1134"/>
        <w:gridCol w:w="1134"/>
        <w:gridCol w:w="1701"/>
        <w:gridCol w:w="1843"/>
        <w:gridCol w:w="1701"/>
        <w:gridCol w:w="992"/>
        <w:gridCol w:w="1842"/>
        <w:gridCol w:w="1701"/>
      </w:tblGrid>
      <w:tr w:rsidR="004A45CD" w:rsidRPr="00456CC6" w14:paraId="7FE2D2A6" w14:textId="77777777" w:rsidTr="0067096A">
        <w:trPr>
          <w:trHeight w:val="577"/>
        </w:trPr>
        <w:tc>
          <w:tcPr>
            <w:tcW w:w="3121" w:type="dxa"/>
            <w:gridSpan w:val="2"/>
            <w:tcBorders>
              <w:bottom w:val="single" w:sz="4" w:space="0" w:color="000000"/>
            </w:tcBorders>
            <w:vAlign w:val="center"/>
          </w:tcPr>
          <w:p w14:paraId="751A8D46" w14:textId="77777777" w:rsidR="004A45CD" w:rsidRPr="00456CC6" w:rsidRDefault="004A45CD" w:rsidP="0067096A">
            <w:pPr>
              <w:pStyle w:val="TableParagraph"/>
              <w:ind w:left="362" w:right="343"/>
              <w:jc w:val="center"/>
              <w:rPr>
                <w:sz w:val="24"/>
                <w:szCs w:val="24"/>
              </w:rPr>
            </w:pPr>
            <w:r w:rsidRPr="00456CC6">
              <w:rPr>
                <w:sz w:val="24"/>
                <w:szCs w:val="24"/>
              </w:rPr>
              <w:br w:type="page"/>
            </w:r>
            <w:r w:rsidRPr="00456CC6">
              <w:rPr>
                <w:sz w:val="24"/>
                <w:szCs w:val="24"/>
                <w:lang w:val="ru-RU"/>
              </w:rPr>
              <w:t>Условное о</w:t>
            </w:r>
            <w:proofErr w:type="spellStart"/>
            <w:r w:rsidRPr="00456CC6">
              <w:rPr>
                <w:sz w:val="24"/>
                <w:szCs w:val="24"/>
              </w:rPr>
              <w:t>бозначение</w:t>
            </w:r>
            <w:proofErr w:type="spellEnd"/>
          </w:p>
        </w:tc>
        <w:tc>
          <w:tcPr>
            <w:tcW w:w="2268" w:type="dxa"/>
            <w:gridSpan w:val="2"/>
            <w:vAlign w:val="center"/>
          </w:tcPr>
          <w:p w14:paraId="16AAB330" w14:textId="77777777" w:rsidR="004A45CD" w:rsidRPr="00456CC6" w:rsidRDefault="004A45CD" w:rsidP="0067096A">
            <w:pPr>
              <w:pStyle w:val="TableParagraph"/>
              <w:ind w:left="0"/>
              <w:jc w:val="center"/>
              <w:rPr>
                <w:sz w:val="24"/>
                <w:szCs w:val="24"/>
                <w:lang w:val="ru-RU"/>
              </w:rPr>
            </w:pPr>
            <w:r w:rsidRPr="00456CC6">
              <w:rPr>
                <w:sz w:val="24"/>
                <w:szCs w:val="24"/>
                <w:lang w:val="ru-RU"/>
              </w:rPr>
              <w:t>Расположение распределительных устройств</w:t>
            </w:r>
          </w:p>
        </w:tc>
        <w:tc>
          <w:tcPr>
            <w:tcW w:w="1701" w:type="dxa"/>
            <w:vMerge w:val="restart"/>
            <w:vAlign w:val="center"/>
          </w:tcPr>
          <w:p w14:paraId="2DA8FC8C" w14:textId="77777777" w:rsidR="004A45CD" w:rsidRPr="00456CC6" w:rsidRDefault="004A45CD" w:rsidP="0067096A">
            <w:pPr>
              <w:pStyle w:val="TableParagraph"/>
              <w:ind w:left="0"/>
              <w:jc w:val="center"/>
              <w:rPr>
                <w:sz w:val="24"/>
                <w:szCs w:val="24"/>
                <w:lang w:val="ru-RU"/>
              </w:rPr>
            </w:pPr>
            <w:r w:rsidRPr="00456CC6">
              <w:rPr>
                <w:sz w:val="24"/>
                <w:szCs w:val="24"/>
                <w:lang w:val="ru-RU"/>
              </w:rPr>
              <w:t>Наименование кабельных трасс (откуда-куда/номер кабельного пучка)</w:t>
            </w:r>
          </w:p>
        </w:tc>
        <w:tc>
          <w:tcPr>
            <w:tcW w:w="4536" w:type="dxa"/>
            <w:gridSpan w:val="3"/>
            <w:tcBorders>
              <w:bottom w:val="single" w:sz="4" w:space="0" w:color="000000"/>
            </w:tcBorders>
            <w:vAlign w:val="center"/>
          </w:tcPr>
          <w:p w14:paraId="46ED64F8" w14:textId="77777777" w:rsidR="004A45CD" w:rsidRPr="00456CC6" w:rsidRDefault="004A45CD" w:rsidP="0067096A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456CC6">
              <w:rPr>
                <w:sz w:val="24"/>
                <w:szCs w:val="24"/>
              </w:rPr>
              <w:t>Кабель</w:t>
            </w:r>
            <w:proofErr w:type="spellEnd"/>
          </w:p>
        </w:tc>
        <w:tc>
          <w:tcPr>
            <w:tcW w:w="1842" w:type="dxa"/>
            <w:vMerge w:val="restart"/>
            <w:vAlign w:val="center"/>
          </w:tcPr>
          <w:p w14:paraId="1C475D55" w14:textId="77777777" w:rsidR="004A45CD" w:rsidRPr="00456CC6" w:rsidRDefault="004A45CD" w:rsidP="0067096A">
            <w:pPr>
              <w:pStyle w:val="TableParagraph"/>
              <w:ind w:left="0"/>
              <w:jc w:val="center"/>
              <w:rPr>
                <w:sz w:val="24"/>
                <w:szCs w:val="24"/>
                <w:lang w:val="ru-RU"/>
              </w:rPr>
            </w:pPr>
            <w:r w:rsidRPr="00456CC6">
              <w:rPr>
                <w:sz w:val="24"/>
                <w:szCs w:val="24"/>
                <w:lang w:val="ru-RU"/>
              </w:rPr>
              <w:t xml:space="preserve">Схема </w:t>
            </w:r>
            <w:proofErr w:type="spellStart"/>
            <w:r w:rsidRPr="00456CC6">
              <w:rPr>
                <w:sz w:val="24"/>
                <w:szCs w:val="24"/>
                <w:lang w:val="ru-RU"/>
              </w:rPr>
              <w:t>терминирования</w:t>
            </w:r>
            <w:proofErr w:type="spellEnd"/>
          </w:p>
        </w:tc>
        <w:tc>
          <w:tcPr>
            <w:tcW w:w="1701" w:type="dxa"/>
            <w:vMerge w:val="restart"/>
            <w:vAlign w:val="center"/>
          </w:tcPr>
          <w:p w14:paraId="78D4342E" w14:textId="77777777" w:rsidR="004A45CD" w:rsidRPr="00456CC6" w:rsidRDefault="004A45CD" w:rsidP="0067096A">
            <w:pPr>
              <w:pStyle w:val="TableParagraph"/>
              <w:ind w:left="0"/>
              <w:jc w:val="center"/>
              <w:rPr>
                <w:sz w:val="24"/>
                <w:szCs w:val="24"/>
                <w:lang w:val="ru-RU"/>
              </w:rPr>
            </w:pPr>
            <w:r w:rsidRPr="00456CC6">
              <w:rPr>
                <w:sz w:val="24"/>
                <w:szCs w:val="24"/>
                <w:lang w:val="ru-RU"/>
              </w:rPr>
              <w:t>Результат тестирования</w:t>
            </w:r>
          </w:p>
        </w:tc>
      </w:tr>
      <w:tr w:rsidR="004A45CD" w:rsidRPr="00456CC6" w14:paraId="057AC682" w14:textId="77777777" w:rsidTr="0067096A">
        <w:trPr>
          <w:trHeight w:val="65"/>
        </w:trPr>
        <w:tc>
          <w:tcPr>
            <w:tcW w:w="156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14:paraId="3BB839F1" w14:textId="77777777" w:rsidR="004A45CD" w:rsidRPr="00456CC6" w:rsidRDefault="004A45CD" w:rsidP="0067096A">
            <w:pPr>
              <w:pStyle w:val="TableParagraph"/>
              <w:ind w:left="0"/>
              <w:jc w:val="center"/>
              <w:rPr>
                <w:sz w:val="24"/>
                <w:szCs w:val="24"/>
                <w:lang w:val="ru-RU"/>
              </w:rPr>
            </w:pPr>
            <w:r w:rsidRPr="00456CC6">
              <w:rPr>
                <w:sz w:val="24"/>
                <w:szCs w:val="24"/>
                <w:lang w:val="ru-RU"/>
              </w:rPr>
              <w:t>Начало (помещение-</w:t>
            </w:r>
            <w:proofErr w:type="spellStart"/>
            <w:r w:rsidRPr="00456CC6">
              <w:rPr>
                <w:sz w:val="24"/>
                <w:szCs w:val="24"/>
                <w:lang w:val="ru-RU"/>
              </w:rPr>
              <w:t>распред.устройство</w:t>
            </w:r>
            <w:proofErr w:type="spellEnd"/>
            <w:r w:rsidRPr="00456CC6">
              <w:rPr>
                <w:sz w:val="24"/>
                <w:szCs w:val="24"/>
                <w:lang w:val="ru-RU"/>
              </w:rPr>
              <w:t>/порт)</w:t>
            </w:r>
          </w:p>
        </w:tc>
        <w:tc>
          <w:tcPr>
            <w:tcW w:w="1560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14:paraId="2593B456" w14:textId="77777777" w:rsidR="004A45CD" w:rsidRPr="00456CC6" w:rsidRDefault="004A45CD" w:rsidP="0067096A">
            <w:pPr>
              <w:pStyle w:val="TableParagraph"/>
              <w:ind w:left="0"/>
              <w:jc w:val="center"/>
              <w:rPr>
                <w:sz w:val="24"/>
                <w:szCs w:val="24"/>
                <w:lang w:val="ru-RU"/>
              </w:rPr>
            </w:pPr>
            <w:r w:rsidRPr="00456CC6">
              <w:rPr>
                <w:sz w:val="24"/>
                <w:szCs w:val="24"/>
                <w:lang w:val="ru-RU"/>
              </w:rPr>
              <w:t>Конец</w:t>
            </w:r>
          </w:p>
          <w:p w14:paraId="2E79FC4B" w14:textId="77777777" w:rsidR="004A45CD" w:rsidRPr="00456CC6" w:rsidRDefault="004A45CD" w:rsidP="0067096A">
            <w:pPr>
              <w:pStyle w:val="TableParagraph"/>
              <w:ind w:left="0"/>
              <w:jc w:val="center"/>
              <w:rPr>
                <w:sz w:val="24"/>
                <w:szCs w:val="24"/>
                <w:lang w:val="ru-RU"/>
              </w:rPr>
            </w:pPr>
            <w:r w:rsidRPr="00456CC6">
              <w:rPr>
                <w:sz w:val="24"/>
                <w:szCs w:val="24"/>
                <w:lang w:val="ru-RU"/>
              </w:rPr>
              <w:t>(помещение-</w:t>
            </w:r>
            <w:proofErr w:type="spellStart"/>
            <w:r w:rsidRPr="00456CC6">
              <w:rPr>
                <w:sz w:val="24"/>
                <w:szCs w:val="24"/>
                <w:lang w:val="ru-RU"/>
              </w:rPr>
              <w:t>распред.устройство</w:t>
            </w:r>
            <w:proofErr w:type="spellEnd"/>
            <w:r w:rsidRPr="00456CC6">
              <w:rPr>
                <w:sz w:val="24"/>
                <w:szCs w:val="24"/>
                <w:lang w:val="ru-RU"/>
              </w:rPr>
              <w:t>/порт)</w:t>
            </w:r>
          </w:p>
        </w:tc>
        <w:tc>
          <w:tcPr>
            <w:tcW w:w="1134" w:type="dxa"/>
            <w:tcBorders>
              <w:top w:val="single" w:sz="4" w:space="0" w:color="000000"/>
            </w:tcBorders>
            <w:vAlign w:val="center"/>
          </w:tcPr>
          <w:p w14:paraId="18D093CD" w14:textId="77777777" w:rsidR="004A45CD" w:rsidRPr="00456CC6" w:rsidRDefault="004A45CD" w:rsidP="0067096A">
            <w:pPr>
              <w:pStyle w:val="TableParagraph"/>
              <w:ind w:left="0"/>
              <w:jc w:val="center"/>
              <w:rPr>
                <w:sz w:val="24"/>
                <w:szCs w:val="24"/>
                <w:lang w:val="ru-RU"/>
              </w:rPr>
            </w:pPr>
            <w:r w:rsidRPr="00456CC6">
              <w:rPr>
                <w:sz w:val="24"/>
                <w:szCs w:val="24"/>
                <w:lang w:val="ru-RU"/>
              </w:rPr>
              <w:t>ТС (начало)</w:t>
            </w:r>
          </w:p>
        </w:tc>
        <w:tc>
          <w:tcPr>
            <w:tcW w:w="1134" w:type="dxa"/>
            <w:vAlign w:val="center"/>
          </w:tcPr>
          <w:p w14:paraId="14C2EF0D" w14:textId="77777777" w:rsidR="004A45CD" w:rsidRPr="00456CC6" w:rsidRDefault="004A45CD" w:rsidP="0067096A">
            <w:pPr>
              <w:pStyle w:val="TableParagraph"/>
              <w:ind w:left="0"/>
              <w:jc w:val="center"/>
              <w:rPr>
                <w:sz w:val="24"/>
                <w:szCs w:val="24"/>
                <w:lang w:val="ru-RU"/>
              </w:rPr>
            </w:pPr>
            <w:r w:rsidRPr="00456CC6">
              <w:rPr>
                <w:sz w:val="24"/>
                <w:szCs w:val="24"/>
                <w:lang w:val="ru-RU"/>
              </w:rPr>
              <w:t>ТШ (к</w:t>
            </w:r>
            <w:proofErr w:type="spellStart"/>
            <w:r w:rsidRPr="00456CC6">
              <w:rPr>
                <w:sz w:val="24"/>
                <w:szCs w:val="24"/>
              </w:rPr>
              <w:t>онец</w:t>
            </w:r>
            <w:proofErr w:type="spellEnd"/>
            <w:r w:rsidRPr="00456CC6">
              <w:rPr>
                <w:sz w:val="24"/>
                <w:szCs w:val="24"/>
                <w:lang w:val="ru-RU"/>
              </w:rPr>
              <w:t>)</w:t>
            </w:r>
          </w:p>
        </w:tc>
        <w:tc>
          <w:tcPr>
            <w:tcW w:w="1701" w:type="dxa"/>
            <w:vMerge/>
            <w:tcBorders>
              <w:top w:val="nil"/>
            </w:tcBorders>
            <w:vAlign w:val="center"/>
          </w:tcPr>
          <w:p w14:paraId="15597574" w14:textId="77777777" w:rsidR="004A45CD" w:rsidRPr="00456CC6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14:paraId="23FBB1AB" w14:textId="77777777" w:rsidR="004A45CD" w:rsidRPr="00456CC6" w:rsidRDefault="004A45CD" w:rsidP="0067096A">
            <w:pPr>
              <w:pStyle w:val="TableParagraph"/>
              <w:ind w:left="0"/>
              <w:jc w:val="center"/>
              <w:rPr>
                <w:sz w:val="24"/>
                <w:szCs w:val="24"/>
                <w:lang w:val="ru-RU"/>
              </w:rPr>
            </w:pPr>
            <w:r w:rsidRPr="00456CC6">
              <w:rPr>
                <w:sz w:val="24"/>
                <w:szCs w:val="24"/>
                <w:lang w:val="ru-RU"/>
              </w:rPr>
              <w:t>Тип и категория кабеля</w:t>
            </w: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14:paraId="09DBAE63" w14:textId="77777777" w:rsidR="004A45CD" w:rsidRPr="00456CC6" w:rsidRDefault="004A45CD" w:rsidP="0067096A">
            <w:pPr>
              <w:pStyle w:val="TableParagraph"/>
              <w:ind w:left="0"/>
              <w:jc w:val="center"/>
              <w:rPr>
                <w:sz w:val="24"/>
                <w:szCs w:val="24"/>
                <w:lang w:val="ru-RU"/>
              </w:rPr>
            </w:pPr>
            <w:r w:rsidRPr="00456CC6">
              <w:rPr>
                <w:sz w:val="24"/>
                <w:szCs w:val="24"/>
                <w:lang w:val="ru-RU"/>
              </w:rPr>
              <w:t>Кол-во жил/калибр</w:t>
            </w:r>
          </w:p>
        </w:tc>
        <w:tc>
          <w:tcPr>
            <w:tcW w:w="992" w:type="dxa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14:paraId="4BBDC775" w14:textId="77777777" w:rsidR="004A45CD" w:rsidRPr="00456CC6" w:rsidRDefault="004A45CD" w:rsidP="0067096A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456CC6">
              <w:rPr>
                <w:sz w:val="24"/>
                <w:szCs w:val="24"/>
              </w:rPr>
              <w:t>Длина</w:t>
            </w:r>
            <w:proofErr w:type="spellEnd"/>
            <w:r w:rsidRPr="00456CC6">
              <w:rPr>
                <w:spacing w:val="2"/>
                <w:sz w:val="24"/>
                <w:szCs w:val="24"/>
                <w:lang w:val="ru-RU"/>
              </w:rPr>
              <w:t xml:space="preserve">, </w:t>
            </w:r>
            <w:r w:rsidRPr="00456CC6">
              <w:rPr>
                <w:sz w:val="24"/>
                <w:szCs w:val="24"/>
              </w:rPr>
              <w:t>м</w:t>
            </w:r>
          </w:p>
        </w:tc>
        <w:tc>
          <w:tcPr>
            <w:tcW w:w="1842" w:type="dxa"/>
            <w:vMerge/>
            <w:tcBorders>
              <w:bottom w:val="single" w:sz="4" w:space="0" w:color="000000"/>
            </w:tcBorders>
          </w:tcPr>
          <w:p w14:paraId="4A99B5E2" w14:textId="77777777" w:rsidR="004A45CD" w:rsidRPr="00456CC6" w:rsidRDefault="004A45CD" w:rsidP="0067096A">
            <w:pPr>
              <w:pStyle w:val="TableParagraph"/>
              <w:ind w:left="0" w:right="2964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vMerge/>
            <w:tcBorders>
              <w:bottom w:val="single" w:sz="4" w:space="0" w:color="000000"/>
            </w:tcBorders>
          </w:tcPr>
          <w:p w14:paraId="05E38BE7" w14:textId="77777777" w:rsidR="004A45CD" w:rsidRPr="00456CC6" w:rsidRDefault="004A45CD" w:rsidP="0067096A">
            <w:pPr>
              <w:pStyle w:val="TableParagraph"/>
              <w:ind w:left="0" w:right="2964"/>
              <w:jc w:val="center"/>
              <w:rPr>
                <w:sz w:val="24"/>
                <w:szCs w:val="24"/>
              </w:rPr>
            </w:pPr>
          </w:p>
        </w:tc>
      </w:tr>
      <w:tr w:rsidR="004A45CD" w:rsidRPr="00456CC6" w14:paraId="7CA73311" w14:textId="77777777" w:rsidTr="0067096A">
        <w:trPr>
          <w:trHeight w:val="276"/>
        </w:trPr>
        <w:tc>
          <w:tcPr>
            <w:tcW w:w="1561" w:type="dxa"/>
            <w:tcBorders>
              <w:top w:val="single" w:sz="4" w:space="0" w:color="000000"/>
              <w:bottom w:val="single" w:sz="4" w:space="0" w:color="000000"/>
            </w:tcBorders>
          </w:tcPr>
          <w:p w14:paraId="521E156F" w14:textId="77777777" w:rsidR="004A45CD" w:rsidRPr="00456CC6" w:rsidRDefault="004A45CD" w:rsidP="0067096A">
            <w:pPr>
              <w:pStyle w:val="TableParagraph"/>
              <w:ind w:left="226" w:right="199"/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000000"/>
              <w:bottom w:val="single" w:sz="4" w:space="0" w:color="000000"/>
            </w:tcBorders>
          </w:tcPr>
          <w:p w14:paraId="6729239B" w14:textId="77777777" w:rsidR="004A45CD" w:rsidRPr="00456CC6" w:rsidRDefault="004A45CD" w:rsidP="0067096A">
            <w:pPr>
              <w:pStyle w:val="TableParagraph"/>
              <w:ind w:left="152" w:right="130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134" w:type="dxa"/>
            <w:tcBorders>
              <w:bottom w:val="single" w:sz="4" w:space="0" w:color="000000"/>
            </w:tcBorders>
          </w:tcPr>
          <w:p w14:paraId="3047DACF" w14:textId="77777777" w:rsidR="004A45CD" w:rsidRPr="00456CC6" w:rsidRDefault="004A45CD" w:rsidP="0067096A">
            <w:pPr>
              <w:pStyle w:val="TableParagraph"/>
              <w:ind w:left="212" w:right="193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bottom w:val="single" w:sz="4" w:space="0" w:color="000000"/>
            </w:tcBorders>
          </w:tcPr>
          <w:p w14:paraId="4FA20772" w14:textId="77777777" w:rsidR="004A45CD" w:rsidRPr="00456CC6" w:rsidRDefault="004A45CD" w:rsidP="0067096A">
            <w:pPr>
              <w:pStyle w:val="TableParagraph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bottom w:val="single" w:sz="4" w:space="0" w:color="000000"/>
            </w:tcBorders>
            <w:vAlign w:val="center"/>
          </w:tcPr>
          <w:p w14:paraId="16048EDC" w14:textId="77777777" w:rsidR="004A45CD" w:rsidRPr="00456CC6" w:rsidRDefault="004A45CD" w:rsidP="0067096A">
            <w:pPr>
              <w:pStyle w:val="TableParagraph"/>
              <w:tabs>
                <w:tab w:val="left" w:pos="1703"/>
              </w:tabs>
              <w:ind w:left="0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843" w:type="dxa"/>
            <w:tcBorders>
              <w:top w:val="single" w:sz="4" w:space="0" w:color="000000"/>
              <w:bottom w:val="single" w:sz="4" w:space="0" w:color="000000"/>
            </w:tcBorders>
          </w:tcPr>
          <w:p w14:paraId="47E95DB8" w14:textId="77777777" w:rsidR="004A45CD" w:rsidRPr="00456CC6" w:rsidRDefault="004A45CD" w:rsidP="0067096A">
            <w:pPr>
              <w:pStyle w:val="TableParagraph"/>
              <w:ind w:left="319" w:right="30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14:paraId="5EBD46D7" w14:textId="77777777" w:rsidR="004A45CD" w:rsidRPr="00456CC6" w:rsidRDefault="004A45CD" w:rsidP="0067096A">
            <w:pPr>
              <w:pStyle w:val="TableParagraph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000000"/>
              <w:bottom w:val="single" w:sz="4" w:space="0" w:color="000000"/>
            </w:tcBorders>
          </w:tcPr>
          <w:p w14:paraId="1E538EA2" w14:textId="77777777" w:rsidR="004A45CD" w:rsidRPr="00456CC6" w:rsidRDefault="004A45CD" w:rsidP="0067096A">
            <w:pPr>
              <w:pStyle w:val="TableParagraph"/>
              <w:ind w:left="335" w:right="312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842" w:type="dxa"/>
            <w:tcBorders>
              <w:top w:val="single" w:sz="4" w:space="0" w:color="000000"/>
              <w:bottom w:val="single" w:sz="4" w:space="0" w:color="000000"/>
            </w:tcBorders>
          </w:tcPr>
          <w:p w14:paraId="06939F3E" w14:textId="77777777" w:rsidR="004A45CD" w:rsidRPr="00456CC6" w:rsidRDefault="004A45CD" w:rsidP="0067096A">
            <w:pPr>
              <w:pStyle w:val="TableParagraph"/>
              <w:ind w:left="335" w:right="312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14:paraId="6850BE73" w14:textId="77777777" w:rsidR="004A45CD" w:rsidRPr="00456CC6" w:rsidRDefault="004A45CD" w:rsidP="0067096A">
            <w:pPr>
              <w:pStyle w:val="TableParagraph"/>
              <w:ind w:left="335" w:right="312"/>
              <w:jc w:val="center"/>
              <w:rPr>
                <w:sz w:val="24"/>
                <w:szCs w:val="24"/>
              </w:rPr>
            </w:pPr>
          </w:p>
        </w:tc>
      </w:tr>
      <w:tr w:rsidR="004A45CD" w:rsidRPr="00456CC6" w14:paraId="4F93240B" w14:textId="77777777" w:rsidTr="0067096A">
        <w:trPr>
          <w:trHeight w:val="275"/>
        </w:trPr>
        <w:tc>
          <w:tcPr>
            <w:tcW w:w="1561" w:type="dxa"/>
            <w:tcBorders>
              <w:top w:val="single" w:sz="4" w:space="0" w:color="000000"/>
              <w:bottom w:val="single" w:sz="4" w:space="0" w:color="000000"/>
            </w:tcBorders>
          </w:tcPr>
          <w:p w14:paraId="355F0598" w14:textId="77777777" w:rsidR="004A45CD" w:rsidRPr="00456CC6" w:rsidRDefault="004A45CD" w:rsidP="0067096A">
            <w:pPr>
              <w:pStyle w:val="TableParagraph"/>
              <w:spacing w:before="34"/>
              <w:ind w:left="226" w:right="199"/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000000"/>
              <w:bottom w:val="single" w:sz="4" w:space="0" w:color="000000"/>
            </w:tcBorders>
          </w:tcPr>
          <w:p w14:paraId="196659C9" w14:textId="77777777" w:rsidR="004A45CD" w:rsidRPr="00456CC6" w:rsidRDefault="004A45CD" w:rsidP="0067096A">
            <w:pPr>
              <w:pStyle w:val="TableParagraph"/>
              <w:spacing w:before="34"/>
              <w:ind w:left="152" w:right="129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</w:tcBorders>
          </w:tcPr>
          <w:p w14:paraId="068F2507" w14:textId="77777777" w:rsidR="004A45CD" w:rsidRPr="00456CC6" w:rsidRDefault="004A45CD" w:rsidP="0067096A">
            <w:pPr>
              <w:pStyle w:val="TableParagraph"/>
              <w:spacing w:before="34"/>
              <w:ind w:left="212" w:right="193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</w:tcBorders>
          </w:tcPr>
          <w:p w14:paraId="3C8C2914" w14:textId="77777777" w:rsidR="004A45CD" w:rsidRPr="00456CC6" w:rsidRDefault="004A45CD" w:rsidP="0067096A">
            <w:pPr>
              <w:pStyle w:val="TableParagraph"/>
              <w:spacing w:before="34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14:paraId="6810AC32" w14:textId="77777777" w:rsidR="004A45CD" w:rsidRPr="00456CC6" w:rsidRDefault="004A45CD" w:rsidP="0067096A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000000"/>
              <w:bottom w:val="single" w:sz="4" w:space="0" w:color="000000"/>
            </w:tcBorders>
          </w:tcPr>
          <w:p w14:paraId="62AAE263" w14:textId="77777777" w:rsidR="004A45CD" w:rsidRPr="00456CC6" w:rsidRDefault="004A45CD" w:rsidP="0067096A">
            <w:pPr>
              <w:pStyle w:val="TableParagraph"/>
              <w:spacing w:before="34"/>
              <w:ind w:left="319" w:right="30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14:paraId="50BBE334" w14:textId="77777777" w:rsidR="004A45CD" w:rsidRPr="00456CC6" w:rsidRDefault="004A45CD" w:rsidP="0067096A">
            <w:pPr>
              <w:pStyle w:val="TableParagraph"/>
              <w:spacing w:before="34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000000"/>
              <w:bottom w:val="single" w:sz="4" w:space="0" w:color="000000"/>
            </w:tcBorders>
          </w:tcPr>
          <w:p w14:paraId="530829AA" w14:textId="77777777" w:rsidR="004A45CD" w:rsidRPr="00456CC6" w:rsidRDefault="004A45CD" w:rsidP="0067096A">
            <w:pPr>
              <w:pStyle w:val="TableParagraph"/>
              <w:spacing w:before="34"/>
              <w:ind w:left="335" w:right="312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842" w:type="dxa"/>
            <w:tcBorders>
              <w:top w:val="single" w:sz="4" w:space="0" w:color="000000"/>
              <w:bottom w:val="single" w:sz="4" w:space="0" w:color="000000"/>
            </w:tcBorders>
          </w:tcPr>
          <w:p w14:paraId="7B334E8C" w14:textId="77777777" w:rsidR="004A45CD" w:rsidRPr="00456CC6" w:rsidRDefault="004A45CD" w:rsidP="0067096A">
            <w:pPr>
              <w:pStyle w:val="TableParagraph"/>
              <w:spacing w:before="34"/>
              <w:ind w:left="335" w:right="312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14:paraId="7A59515C" w14:textId="77777777" w:rsidR="004A45CD" w:rsidRPr="00456CC6" w:rsidRDefault="004A45CD" w:rsidP="0067096A">
            <w:pPr>
              <w:pStyle w:val="TableParagraph"/>
              <w:spacing w:before="34"/>
              <w:ind w:left="335" w:right="312"/>
              <w:jc w:val="center"/>
              <w:rPr>
                <w:sz w:val="24"/>
                <w:szCs w:val="24"/>
              </w:rPr>
            </w:pPr>
          </w:p>
        </w:tc>
      </w:tr>
      <w:tr w:rsidR="004A45CD" w:rsidRPr="00456CC6" w14:paraId="2BF2F34D" w14:textId="77777777" w:rsidTr="0067096A">
        <w:trPr>
          <w:trHeight w:val="266"/>
        </w:trPr>
        <w:tc>
          <w:tcPr>
            <w:tcW w:w="1561" w:type="dxa"/>
            <w:tcBorders>
              <w:top w:val="single" w:sz="4" w:space="0" w:color="000000"/>
              <w:bottom w:val="single" w:sz="4" w:space="0" w:color="000000"/>
            </w:tcBorders>
          </w:tcPr>
          <w:p w14:paraId="5ADA89F1" w14:textId="77777777" w:rsidR="004A45CD" w:rsidRPr="00456CC6" w:rsidRDefault="004A45CD" w:rsidP="0067096A">
            <w:pPr>
              <w:pStyle w:val="TableParagraph"/>
              <w:spacing w:before="34"/>
              <w:ind w:left="226" w:right="199"/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000000"/>
              <w:bottom w:val="single" w:sz="4" w:space="0" w:color="000000"/>
            </w:tcBorders>
          </w:tcPr>
          <w:p w14:paraId="0CEADB7D" w14:textId="77777777" w:rsidR="004A45CD" w:rsidRPr="00456CC6" w:rsidRDefault="004A45CD" w:rsidP="0067096A">
            <w:pPr>
              <w:pStyle w:val="TableParagraph"/>
              <w:spacing w:before="34"/>
              <w:ind w:left="152" w:right="130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</w:tcBorders>
          </w:tcPr>
          <w:p w14:paraId="28F30455" w14:textId="77777777" w:rsidR="004A45CD" w:rsidRPr="00456CC6" w:rsidRDefault="004A45CD" w:rsidP="0067096A">
            <w:pPr>
              <w:pStyle w:val="TableParagraph"/>
              <w:spacing w:before="34"/>
              <w:ind w:left="212" w:right="193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</w:tcBorders>
          </w:tcPr>
          <w:p w14:paraId="0DF9F405" w14:textId="77777777" w:rsidR="004A45CD" w:rsidRPr="00456CC6" w:rsidRDefault="004A45CD" w:rsidP="0067096A">
            <w:pPr>
              <w:pStyle w:val="TableParagraph"/>
              <w:spacing w:before="34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14:paraId="49130DB3" w14:textId="77777777" w:rsidR="004A45CD" w:rsidRPr="00456CC6" w:rsidRDefault="004A45CD" w:rsidP="0067096A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000000"/>
              <w:bottom w:val="single" w:sz="4" w:space="0" w:color="000000"/>
            </w:tcBorders>
          </w:tcPr>
          <w:p w14:paraId="7B017A78" w14:textId="77777777" w:rsidR="004A45CD" w:rsidRPr="00456CC6" w:rsidRDefault="004A45CD" w:rsidP="0067096A">
            <w:pPr>
              <w:pStyle w:val="TableParagraph"/>
              <w:spacing w:before="34"/>
              <w:ind w:left="319" w:right="30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14:paraId="02C443C2" w14:textId="77777777" w:rsidR="004A45CD" w:rsidRPr="00456CC6" w:rsidRDefault="004A45CD" w:rsidP="0067096A">
            <w:pPr>
              <w:pStyle w:val="TableParagraph"/>
              <w:spacing w:before="34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000000"/>
              <w:bottom w:val="single" w:sz="4" w:space="0" w:color="000000"/>
            </w:tcBorders>
          </w:tcPr>
          <w:p w14:paraId="3E682E30" w14:textId="77777777" w:rsidR="004A45CD" w:rsidRPr="00456CC6" w:rsidRDefault="004A45CD" w:rsidP="0067096A">
            <w:pPr>
              <w:pStyle w:val="TableParagraph"/>
              <w:spacing w:before="34"/>
              <w:ind w:left="335" w:right="312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842" w:type="dxa"/>
            <w:tcBorders>
              <w:top w:val="single" w:sz="4" w:space="0" w:color="000000"/>
              <w:bottom w:val="single" w:sz="4" w:space="0" w:color="000000"/>
            </w:tcBorders>
          </w:tcPr>
          <w:p w14:paraId="3DC0B092" w14:textId="77777777" w:rsidR="004A45CD" w:rsidRPr="00456CC6" w:rsidRDefault="004A45CD" w:rsidP="0067096A">
            <w:pPr>
              <w:pStyle w:val="TableParagraph"/>
              <w:spacing w:before="34"/>
              <w:ind w:left="335" w:right="312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14:paraId="2442A64F" w14:textId="77777777" w:rsidR="004A45CD" w:rsidRPr="00456CC6" w:rsidRDefault="004A45CD" w:rsidP="0067096A">
            <w:pPr>
              <w:pStyle w:val="TableParagraph"/>
              <w:spacing w:before="34"/>
              <w:ind w:left="335" w:right="312"/>
              <w:jc w:val="center"/>
              <w:rPr>
                <w:sz w:val="24"/>
                <w:szCs w:val="24"/>
              </w:rPr>
            </w:pPr>
          </w:p>
        </w:tc>
      </w:tr>
      <w:tr w:rsidR="004A45CD" w:rsidRPr="00456CC6" w14:paraId="474EB630" w14:textId="77777777" w:rsidTr="0067096A">
        <w:trPr>
          <w:trHeight w:val="283"/>
        </w:trPr>
        <w:tc>
          <w:tcPr>
            <w:tcW w:w="1561" w:type="dxa"/>
            <w:tcBorders>
              <w:top w:val="single" w:sz="4" w:space="0" w:color="000000"/>
              <w:bottom w:val="single" w:sz="4" w:space="0" w:color="000000"/>
            </w:tcBorders>
          </w:tcPr>
          <w:p w14:paraId="226C9935" w14:textId="77777777" w:rsidR="004A45CD" w:rsidRPr="00456CC6" w:rsidRDefault="004A45CD" w:rsidP="0067096A">
            <w:pPr>
              <w:pStyle w:val="TableParagraph"/>
              <w:spacing w:before="29"/>
              <w:ind w:left="226" w:right="199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560" w:type="dxa"/>
            <w:tcBorders>
              <w:top w:val="single" w:sz="4" w:space="0" w:color="000000"/>
              <w:bottom w:val="single" w:sz="4" w:space="0" w:color="000000"/>
            </w:tcBorders>
          </w:tcPr>
          <w:p w14:paraId="3B3E3DA0" w14:textId="77777777" w:rsidR="004A45CD" w:rsidRPr="00456CC6" w:rsidRDefault="004A45CD" w:rsidP="0067096A">
            <w:pPr>
              <w:pStyle w:val="TableParagraph"/>
              <w:spacing w:before="29"/>
              <w:ind w:left="152" w:right="124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</w:tcBorders>
          </w:tcPr>
          <w:p w14:paraId="5DCF05E1" w14:textId="77777777" w:rsidR="004A45CD" w:rsidRPr="00456CC6" w:rsidRDefault="004A45CD" w:rsidP="0067096A">
            <w:pPr>
              <w:pStyle w:val="TableParagraph"/>
              <w:spacing w:before="29"/>
              <w:ind w:left="212" w:right="193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</w:tcBorders>
          </w:tcPr>
          <w:p w14:paraId="6A217203" w14:textId="77777777" w:rsidR="004A45CD" w:rsidRPr="00456CC6" w:rsidRDefault="004A45CD" w:rsidP="0067096A">
            <w:pPr>
              <w:pStyle w:val="TableParagraph"/>
              <w:spacing w:before="29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14:paraId="201FBECC" w14:textId="77777777" w:rsidR="004A45CD" w:rsidRPr="00456CC6" w:rsidRDefault="004A45CD" w:rsidP="0067096A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000000"/>
              <w:bottom w:val="single" w:sz="4" w:space="0" w:color="000000"/>
            </w:tcBorders>
          </w:tcPr>
          <w:p w14:paraId="7CE76C8D" w14:textId="77777777" w:rsidR="004A45CD" w:rsidRPr="00456CC6" w:rsidRDefault="004A45CD" w:rsidP="0067096A">
            <w:pPr>
              <w:pStyle w:val="TableParagraph"/>
              <w:spacing w:before="29"/>
              <w:ind w:left="319" w:right="30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14:paraId="553C5242" w14:textId="77777777" w:rsidR="004A45CD" w:rsidRPr="00456CC6" w:rsidRDefault="004A45CD" w:rsidP="0067096A">
            <w:pPr>
              <w:pStyle w:val="TableParagraph"/>
              <w:spacing w:before="29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000000"/>
              <w:bottom w:val="single" w:sz="4" w:space="0" w:color="000000"/>
            </w:tcBorders>
          </w:tcPr>
          <w:p w14:paraId="062CA3B1" w14:textId="77777777" w:rsidR="004A45CD" w:rsidRPr="00456CC6" w:rsidRDefault="004A45CD" w:rsidP="0067096A">
            <w:pPr>
              <w:pStyle w:val="TableParagraph"/>
              <w:spacing w:before="29"/>
              <w:ind w:left="335" w:right="312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842" w:type="dxa"/>
            <w:tcBorders>
              <w:top w:val="single" w:sz="4" w:space="0" w:color="000000"/>
              <w:bottom w:val="single" w:sz="4" w:space="0" w:color="000000"/>
            </w:tcBorders>
          </w:tcPr>
          <w:p w14:paraId="79907E7C" w14:textId="77777777" w:rsidR="004A45CD" w:rsidRPr="00456CC6" w:rsidRDefault="004A45CD" w:rsidP="0067096A">
            <w:pPr>
              <w:pStyle w:val="TableParagraph"/>
              <w:spacing w:before="29"/>
              <w:ind w:left="335" w:right="312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14:paraId="37515C4D" w14:textId="77777777" w:rsidR="004A45CD" w:rsidRPr="00456CC6" w:rsidRDefault="004A45CD" w:rsidP="0067096A">
            <w:pPr>
              <w:pStyle w:val="TableParagraph"/>
              <w:spacing w:before="29"/>
              <w:ind w:left="335" w:right="312"/>
              <w:jc w:val="center"/>
              <w:rPr>
                <w:sz w:val="24"/>
                <w:szCs w:val="24"/>
              </w:rPr>
            </w:pPr>
          </w:p>
        </w:tc>
      </w:tr>
      <w:tr w:rsidR="004A45CD" w:rsidRPr="00456CC6" w14:paraId="074F3A45" w14:textId="77777777" w:rsidTr="0067096A">
        <w:trPr>
          <w:trHeight w:val="274"/>
        </w:trPr>
        <w:tc>
          <w:tcPr>
            <w:tcW w:w="1561" w:type="dxa"/>
            <w:tcBorders>
              <w:top w:val="single" w:sz="4" w:space="0" w:color="000000"/>
              <w:bottom w:val="single" w:sz="4" w:space="0" w:color="000000"/>
            </w:tcBorders>
          </w:tcPr>
          <w:p w14:paraId="31B01C77" w14:textId="77777777" w:rsidR="004A45CD" w:rsidRPr="00456CC6" w:rsidRDefault="004A45CD" w:rsidP="0067096A">
            <w:pPr>
              <w:pStyle w:val="TableParagraph"/>
              <w:spacing w:before="34"/>
              <w:ind w:left="226" w:right="199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560" w:type="dxa"/>
            <w:tcBorders>
              <w:top w:val="single" w:sz="4" w:space="0" w:color="000000"/>
              <w:bottom w:val="single" w:sz="4" w:space="0" w:color="000000"/>
            </w:tcBorders>
          </w:tcPr>
          <w:p w14:paraId="4C40D094" w14:textId="77777777" w:rsidR="004A45CD" w:rsidRPr="00456CC6" w:rsidRDefault="004A45CD" w:rsidP="0067096A">
            <w:pPr>
              <w:pStyle w:val="TableParagraph"/>
              <w:spacing w:before="34"/>
              <w:ind w:left="152" w:right="124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</w:tcBorders>
          </w:tcPr>
          <w:p w14:paraId="6D8EA550" w14:textId="77777777" w:rsidR="004A45CD" w:rsidRPr="00456CC6" w:rsidRDefault="004A45CD" w:rsidP="0067096A">
            <w:pPr>
              <w:pStyle w:val="TableParagraph"/>
              <w:spacing w:before="34"/>
              <w:ind w:left="212" w:right="193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</w:tcBorders>
          </w:tcPr>
          <w:p w14:paraId="1468EF51" w14:textId="77777777" w:rsidR="004A45CD" w:rsidRPr="00456CC6" w:rsidRDefault="004A45CD" w:rsidP="0067096A">
            <w:pPr>
              <w:pStyle w:val="TableParagraph"/>
              <w:spacing w:before="34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14:paraId="18B1B6A4" w14:textId="77777777" w:rsidR="004A45CD" w:rsidRPr="00456CC6" w:rsidRDefault="004A45CD" w:rsidP="0067096A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000000"/>
              <w:bottom w:val="single" w:sz="4" w:space="0" w:color="000000"/>
            </w:tcBorders>
          </w:tcPr>
          <w:p w14:paraId="74B87E9A" w14:textId="77777777" w:rsidR="004A45CD" w:rsidRPr="00456CC6" w:rsidRDefault="004A45CD" w:rsidP="0067096A">
            <w:pPr>
              <w:pStyle w:val="TableParagraph"/>
              <w:spacing w:before="34"/>
              <w:ind w:left="320" w:right="30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14:paraId="64DDCFA8" w14:textId="77777777" w:rsidR="004A45CD" w:rsidRPr="00456CC6" w:rsidRDefault="004A45CD" w:rsidP="0067096A">
            <w:pPr>
              <w:pStyle w:val="TableParagraph"/>
              <w:spacing w:before="34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000000"/>
              <w:bottom w:val="single" w:sz="4" w:space="0" w:color="000000"/>
            </w:tcBorders>
          </w:tcPr>
          <w:p w14:paraId="2C7447A9" w14:textId="77777777" w:rsidR="004A45CD" w:rsidRPr="00456CC6" w:rsidRDefault="004A45CD" w:rsidP="0067096A">
            <w:pPr>
              <w:pStyle w:val="TableParagraph"/>
              <w:spacing w:before="34"/>
              <w:ind w:left="335" w:right="312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842" w:type="dxa"/>
            <w:tcBorders>
              <w:top w:val="single" w:sz="4" w:space="0" w:color="000000"/>
              <w:bottom w:val="single" w:sz="4" w:space="0" w:color="000000"/>
            </w:tcBorders>
          </w:tcPr>
          <w:p w14:paraId="03EDD9E4" w14:textId="77777777" w:rsidR="004A45CD" w:rsidRPr="00456CC6" w:rsidRDefault="004A45CD" w:rsidP="0067096A">
            <w:pPr>
              <w:pStyle w:val="TableParagraph"/>
              <w:spacing w:before="34"/>
              <w:ind w:left="335" w:right="312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14:paraId="56CCBBD8" w14:textId="77777777" w:rsidR="004A45CD" w:rsidRPr="00456CC6" w:rsidRDefault="004A45CD" w:rsidP="0067096A">
            <w:pPr>
              <w:pStyle w:val="TableParagraph"/>
              <w:spacing w:before="34"/>
              <w:ind w:left="335" w:right="312"/>
              <w:jc w:val="center"/>
              <w:rPr>
                <w:sz w:val="24"/>
                <w:szCs w:val="24"/>
              </w:rPr>
            </w:pPr>
          </w:p>
        </w:tc>
      </w:tr>
      <w:tr w:rsidR="004A45CD" w:rsidRPr="00456CC6" w14:paraId="59AE4F05" w14:textId="77777777" w:rsidTr="0067096A">
        <w:trPr>
          <w:trHeight w:val="277"/>
        </w:trPr>
        <w:tc>
          <w:tcPr>
            <w:tcW w:w="1561" w:type="dxa"/>
            <w:tcBorders>
              <w:top w:val="single" w:sz="4" w:space="0" w:color="000000"/>
              <w:bottom w:val="single" w:sz="4" w:space="0" w:color="000000"/>
            </w:tcBorders>
          </w:tcPr>
          <w:p w14:paraId="057B12A8" w14:textId="77777777" w:rsidR="004A45CD" w:rsidRPr="00456CC6" w:rsidRDefault="004A45CD" w:rsidP="0067096A">
            <w:pPr>
              <w:pStyle w:val="TableParagraph"/>
              <w:spacing w:before="29"/>
              <w:ind w:left="225" w:right="203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560" w:type="dxa"/>
            <w:tcBorders>
              <w:top w:val="single" w:sz="4" w:space="0" w:color="000000"/>
              <w:bottom w:val="single" w:sz="4" w:space="0" w:color="000000"/>
            </w:tcBorders>
          </w:tcPr>
          <w:p w14:paraId="5D87633D" w14:textId="77777777" w:rsidR="004A45CD" w:rsidRPr="00456CC6" w:rsidRDefault="004A45CD" w:rsidP="0067096A">
            <w:pPr>
              <w:pStyle w:val="TableParagraph"/>
              <w:spacing w:before="29"/>
              <w:ind w:left="152" w:right="124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</w:tcBorders>
          </w:tcPr>
          <w:p w14:paraId="2DF6FB72" w14:textId="77777777" w:rsidR="004A45CD" w:rsidRPr="00456CC6" w:rsidRDefault="004A45CD" w:rsidP="0067096A">
            <w:pPr>
              <w:pStyle w:val="TableParagraph"/>
              <w:spacing w:before="29"/>
              <w:ind w:left="212" w:right="193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</w:tcBorders>
          </w:tcPr>
          <w:p w14:paraId="7719078C" w14:textId="77777777" w:rsidR="004A45CD" w:rsidRPr="00456CC6" w:rsidRDefault="004A45CD" w:rsidP="0067096A">
            <w:pPr>
              <w:pStyle w:val="TableParagraph"/>
              <w:spacing w:before="29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14:paraId="16437C79" w14:textId="77777777" w:rsidR="004A45CD" w:rsidRPr="00456CC6" w:rsidRDefault="004A45CD" w:rsidP="0067096A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000000"/>
              <w:bottom w:val="single" w:sz="4" w:space="0" w:color="000000"/>
            </w:tcBorders>
          </w:tcPr>
          <w:p w14:paraId="360AF61D" w14:textId="77777777" w:rsidR="004A45CD" w:rsidRPr="00456CC6" w:rsidRDefault="004A45CD" w:rsidP="0067096A">
            <w:pPr>
              <w:pStyle w:val="TableParagraph"/>
              <w:spacing w:before="29"/>
              <w:ind w:left="319" w:right="30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14:paraId="5D908D4D" w14:textId="77777777" w:rsidR="004A45CD" w:rsidRPr="00456CC6" w:rsidRDefault="004A45CD" w:rsidP="0067096A">
            <w:pPr>
              <w:pStyle w:val="TableParagraph"/>
              <w:spacing w:before="29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000000"/>
              <w:bottom w:val="single" w:sz="4" w:space="0" w:color="000000"/>
            </w:tcBorders>
          </w:tcPr>
          <w:p w14:paraId="0D89A9DA" w14:textId="77777777" w:rsidR="004A45CD" w:rsidRPr="00456CC6" w:rsidRDefault="004A45CD" w:rsidP="0067096A">
            <w:pPr>
              <w:pStyle w:val="TableParagraph"/>
              <w:spacing w:before="29"/>
              <w:ind w:left="335" w:right="312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842" w:type="dxa"/>
            <w:tcBorders>
              <w:top w:val="single" w:sz="4" w:space="0" w:color="000000"/>
              <w:bottom w:val="single" w:sz="4" w:space="0" w:color="000000"/>
            </w:tcBorders>
          </w:tcPr>
          <w:p w14:paraId="7545D2BB" w14:textId="77777777" w:rsidR="004A45CD" w:rsidRPr="00456CC6" w:rsidRDefault="004A45CD" w:rsidP="0067096A">
            <w:pPr>
              <w:pStyle w:val="TableParagraph"/>
              <w:spacing w:before="29"/>
              <w:ind w:left="335" w:right="312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14:paraId="12B2352A" w14:textId="77777777" w:rsidR="004A45CD" w:rsidRPr="00456CC6" w:rsidRDefault="004A45CD" w:rsidP="0067096A">
            <w:pPr>
              <w:pStyle w:val="TableParagraph"/>
              <w:spacing w:before="29"/>
              <w:ind w:left="335" w:right="312"/>
              <w:jc w:val="center"/>
              <w:rPr>
                <w:sz w:val="24"/>
                <w:szCs w:val="24"/>
              </w:rPr>
            </w:pPr>
          </w:p>
        </w:tc>
      </w:tr>
      <w:tr w:rsidR="004A45CD" w:rsidRPr="00456CC6" w14:paraId="782206AD" w14:textId="77777777" w:rsidTr="0067096A">
        <w:trPr>
          <w:trHeight w:val="268"/>
        </w:trPr>
        <w:tc>
          <w:tcPr>
            <w:tcW w:w="1561" w:type="dxa"/>
            <w:tcBorders>
              <w:top w:val="single" w:sz="4" w:space="0" w:color="000000"/>
              <w:bottom w:val="single" w:sz="4" w:space="0" w:color="000000"/>
            </w:tcBorders>
          </w:tcPr>
          <w:p w14:paraId="0F1A4697" w14:textId="77777777" w:rsidR="004A45CD" w:rsidRPr="00456CC6" w:rsidRDefault="004A45CD" w:rsidP="0067096A">
            <w:pPr>
              <w:pStyle w:val="TableParagraph"/>
              <w:spacing w:before="29"/>
              <w:ind w:left="225" w:right="203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560" w:type="dxa"/>
            <w:tcBorders>
              <w:top w:val="single" w:sz="4" w:space="0" w:color="000000"/>
              <w:bottom w:val="single" w:sz="4" w:space="0" w:color="000000"/>
            </w:tcBorders>
          </w:tcPr>
          <w:p w14:paraId="7E12C52D" w14:textId="77777777" w:rsidR="004A45CD" w:rsidRPr="00456CC6" w:rsidRDefault="004A45CD" w:rsidP="0067096A">
            <w:pPr>
              <w:pStyle w:val="TableParagraph"/>
              <w:spacing w:before="29"/>
              <w:ind w:left="152" w:right="124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</w:tcBorders>
          </w:tcPr>
          <w:p w14:paraId="312343A3" w14:textId="77777777" w:rsidR="004A45CD" w:rsidRPr="00456CC6" w:rsidRDefault="004A45CD" w:rsidP="0067096A">
            <w:pPr>
              <w:pStyle w:val="TableParagraph"/>
              <w:spacing w:before="29"/>
              <w:ind w:left="212" w:right="193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</w:tcBorders>
          </w:tcPr>
          <w:p w14:paraId="30E69A75" w14:textId="77777777" w:rsidR="004A45CD" w:rsidRPr="00456CC6" w:rsidRDefault="004A45CD" w:rsidP="0067096A">
            <w:pPr>
              <w:pStyle w:val="TableParagraph"/>
              <w:spacing w:before="29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14:paraId="19C056F8" w14:textId="77777777" w:rsidR="004A45CD" w:rsidRPr="00456CC6" w:rsidRDefault="004A45CD" w:rsidP="0067096A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000000"/>
              <w:bottom w:val="single" w:sz="4" w:space="0" w:color="000000"/>
            </w:tcBorders>
          </w:tcPr>
          <w:p w14:paraId="02D5211E" w14:textId="77777777" w:rsidR="004A45CD" w:rsidRPr="00456CC6" w:rsidRDefault="004A45CD" w:rsidP="0067096A">
            <w:pPr>
              <w:pStyle w:val="TableParagraph"/>
              <w:spacing w:before="29"/>
              <w:ind w:left="319" w:right="30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14:paraId="45643824" w14:textId="77777777" w:rsidR="004A45CD" w:rsidRPr="00456CC6" w:rsidRDefault="004A45CD" w:rsidP="0067096A">
            <w:pPr>
              <w:pStyle w:val="TableParagraph"/>
              <w:spacing w:before="29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000000"/>
              <w:bottom w:val="single" w:sz="4" w:space="0" w:color="000000"/>
            </w:tcBorders>
          </w:tcPr>
          <w:p w14:paraId="30CA986B" w14:textId="77777777" w:rsidR="004A45CD" w:rsidRPr="00456CC6" w:rsidRDefault="004A45CD" w:rsidP="0067096A">
            <w:pPr>
              <w:pStyle w:val="TableParagraph"/>
              <w:spacing w:before="29"/>
              <w:ind w:left="335" w:right="312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842" w:type="dxa"/>
            <w:tcBorders>
              <w:top w:val="single" w:sz="4" w:space="0" w:color="000000"/>
              <w:bottom w:val="single" w:sz="4" w:space="0" w:color="000000"/>
            </w:tcBorders>
          </w:tcPr>
          <w:p w14:paraId="67461B75" w14:textId="77777777" w:rsidR="004A45CD" w:rsidRPr="00456CC6" w:rsidRDefault="004A45CD" w:rsidP="0067096A">
            <w:pPr>
              <w:pStyle w:val="TableParagraph"/>
              <w:spacing w:before="29"/>
              <w:ind w:left="335" w:right="312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14:paraId="07984880" w14:textId="77777777" w:rsidR="004A45CD" w:rsidRPr="00456CC6" w:rsidRDefault="004A45CD" w:rsidP="0067096A">
            <w:pPr>
              <w:pStyle w:val="TableParagraph"/>
              <w:spacing w:before="29"/>
              <w:ind w:left="335" w:right="312"/>
              <w:jc w:val="center"/>
              <w:rPr>
                <w:sz w:val="24"/>
                <w:szCs w:val="24"/>
              </w:rPr>
            </w:pPr>
          </w:p>
        </w:tc>
      </w:tr>
      <w:tr w:rsidR="004A45CD" w:rsidRPr="00456CC6" w14:paraId="269BA8D8" w14:textId="77777777" w:rsidTr="0067096A">
        <w:trPr>
          <w:trHeight w:val="271"/>
        </w:trPr>
        <w:tc>
          <w:tcPr>
            <w:tcW w:w="1561" w:type="dxa"/>
            <w:tcBorders>
              <w:top w:val="single" w:sz="4" w:space="0" w:color="000000"/>
              <w:bottom w:val="single" w:sz="4" w:space="0" w:color="000000"/>
            </w:tcBorders>
          </w:tcPr>
          <w:p w14:paraId="4C67132F" w14:textId="77777777" w:rsidR="004A45CD" w:rsidRPr="00456CC6" w:rsidRDefault="004A45CD" w:rsidP="0067096A">
            <w:pPr>
              <w:pStyle w:val="TableParagraph"/>
              <w:spacing w:before="34"/>
              <w:ind w:left="226" w:right="198"/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000000"/>
              <w:bottom w:val="single" w:sz="4" w:space="0" w:color="000000"/>
            </w:tcBorders>
          </w:tcPr>
          <w:p w14:paraId="2957C120" w14:textId="77777777" w:rsidR="004A45CD" w:rsidRPr="00456CC6" w:rsidRDefault="004A45CD" w:rsidP="0067096A">
            <w:pPr>
              <w:pStyle w:val="TableParagraph"/>
              <w:spacing w:before="34"/>
              <w:ind w:left="152" w:right="125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</w:tcBorders>
          </w:tcPr>
          <w:p w14:paraId="2698B44E" w14:textId="77777777" w:rsidR="004A45CD" w:rsidRPr="00456CC6" w:rsidRDefault="004A45CD" w:rsidP="0067096A">
            <w:pPr>
              <w:pStyle w:val="TableParagraph"/>
              <w:spacing w:before="34"/>
              <w:ind w:left="212" w:right="193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000000"/>
            </w:tcBorders>
          </w:tcPr>
          <w:p w14:paraId="4B49D958" w14:textId="77777777" w:rsidR="004A45CD" w:rsidRPr="00456CC6" w:rsidRDefault="004A45CD" w:rsidP="0067096A">
            <w:pPr>
              <w:pStyle w:val="TableParagraph"/>
              <w:spacing w:before="34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14:paraId="6B23E9F8" w14:textId="77777777" w:rsidR="004A45CD" w:rsidRPr="00456CC6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000000"/>
              <w:bottom w:val="single" w:sz="4" w:space="0" w:color="000000"/>
            </w:tcBorders>
          </w:tcPr>
          <w:p w14:paraId="5BD3C99A" w14:textId="77777777" w:rsidR="004A45CD" w:rsidRPr="00456CC6" w:rsidRDefault="004A45CD" w:rsidP="0067096A">
            <w:pPr>
              <w:pStyle w:val="TableParagraph"/>
              <w:spacing w:before="34"/>
              <w:ind w:left="319" w:right="30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14:paraId="66E9F22F" w14:textId="77777777" w:rsidR="004A45CD" w:rsidRPr="00456CC6" w:rsidRDefault="004A45CD" w:rsidP="0067096A">
            <w:pPr>
              <w:pStyle w:val="TableParagraph"/>
              <w:spacing w:before="34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000000"/>
              <w:bottom w:val="single" w:sz="4" w:space="0" w:color="000000"/>
            </w:tcBorders>
          </w:tcPr>
          <w:p w14:paraId="37FCDBBA" w14:textId="77777777" w:rsidR="004A45CD" w:rsidRPr="00456CC6" w:rsidRDefault="004A45CD" w:rsidP="0067096A">
            <w:pPr>
              <w:pStyle w:val="TableParagraph"/>
              <w:spacing w:before="34"/>
              <w:ind w:left="335" w:right="312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842" w:type="dxa"/>
            <w:tcBorders>
              <w:top w:val="single" w:sz="4" w:space="0" w:color="000000"/>
              <w:bottom w:val="single" w:sz="4" w:space="0" w:color="000000"/>
            </w:tcBorders>
          </w:tcPr>
          <w:p w14:paraId="7A864290" w14:textId="77777777" w:rsidR="004A45CD" w:rsidRPr="00456CC6" w:rsidRDefault="004A45CD" w:rsidP="0067096A">
            <w:pPr>
              <w:pStyle w:val="TableParagraph"/>
              <w:spacing w:before="34"/>
              <w:ind w:left="335" w:right="312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000000"/>
            </w:tcBorders>
          </w:tcPr>
          <w:p w14:paraId="0BB47FE8" w14:textId="77777777" w:rsidR="004A45CD" w:rsidRPr="00456CC6" w:rsidRDefault="004A45CD" w:rsidP="0067096A">
            <w:pPr>
              <w:pStyle w:val="TableParagraph"/>
              <w:spacing w:before="34"/>
              <w:ind w:left="335" w:right="312"/>
              <w:jc w:val="center"/>
              <w:rPr>
                <w:sz w:val="24"/>
                <w:szCs w:val="24"/>
              </w:rPr>
            </w:pPr>
          </w:p>
        </w:tc>
      </w:tr>
      <w:tr w:rsidR="004A45CD" w:rsidRPr="00456CC6" w14:paraId="07040669" w14:textId="77777777" w:rsidTr="0067096A">
        <w:trPr>
          <w:trHeight w:val="240"/>
        </w:trPr>
        <w:tc>
          <w:tcPr>
            <w:tcW w:w="1561" w:type="dxa"/>
            <w:tcBorders>
              <w:top w:val="single" w:sz="4" w:space="0" w:color="000000"/>
              <w:bottom w:val="single" w:sz="4" w:space="0" w:color="auto"/>
            </w:tcBorders>
          </w:tcPr>
          <w:p w14:paraId="3CA93DD6" w14:textId="77777777" w:rsidR="004A45CD" w:rsidRPr="00456CC6" w:rsidRDefault="004A45CD" w:rsidP="0067096A">
            <w:pPr>
              <w:pStyle w:val="TableParagraph"/>
              <w:spacing w:before="29"/>
              <w:ind w:left="226" w:right="198"/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000000"/>
              <w:bottom w:val="single" w:sz="4" w:space="0" w:color="auto"/>
            </w:tcBorders>
          </w:tcPr>
          <w:p w14:paraId="43B60CA4" w14:textId="77777777" w:rsidR="004A45CD" w:rsidRPr="00456CC6" w:rsidRDefault="004A45CD" w:rsidP="0067096A">
            <w:pPr>
              <w:pStyle w:val="TableParagraph"/>
              <w:spacing w:before="29"/>
              <w:ind w:left="152" w:right="124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auto"/>
            </w:tcBorders>
          </w:tcPr>
          <w:p w14:paraId="3A0FB783" w14:textId="77777777" w:rsidR="004A45CD" w:rsidRPr="00456CC6" w:rsidRDefault="004A45CD" w:rsidP="0067096A">
            <w:pPr>
              <w:pStyle w:val="TableParagraph"/>
              <w:spacing w:before="29"/>
              <w:ind w:left="212" w:right="193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auto"/>
            </w:tcBorders>
          </w:tcPr>
          <w:p w14:paraId="07FFDE75" w14:textId="77777777" w:rsidR="004A45CD" w:rsidRPr="00456CC6" w:rsidRDefault="004A45CD" w:rsidP="0067096A">
            <w:pPr>
              <w:pStyle w:val="TableParagraph"/>
              <w:spacing w:before="29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auto"/>
            </w:tcBorders>
          </w:tcPr>
          <w:p w14:paraId="7E05D503" w14:textId="77777777" w:rsidR="004A45CD" w:rsidRPr="00456CC6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843" w:type="dxa"/>
            <w:tcBorders>
              <w:top w:val="single" w:sz="4" w:space="0" w:color="000000"/>
              <w:bottom w:val="single" w:sz="4" w:space="0" w:color="auto"/>
            </w:tcBorders>
          </w:tcPr>
          <w:p w14:paraId="40C9E23B" w14:textId="77777777" w:rsidR="004A45CD" w:rsidRPr="00456CC6" w:rsidRDefault="004A45CD" w:rsidP="0067096A">
            <w:pPr>
              <w:pStyle w:val="TableParagraph"/>
              <w:spacing w:before="29"/>
              <w:ind w:left="319" w:right="30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auto"/>
            </w:tcBorders>
          </w:tcPr>
          <w:p w14:paraId="1BF8BAF1" w14:textId="77777777" w:rsidR="004A45CD" w:rsidRPr="00456CC6" w:rsidRDefault="004A45CD" w:rsidP="0067096A">
            <w:pPr>
              <w:pStyle w:val="TableParagraph"/>
              <w:spacing w:before="29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000000"/>
              <w:bottom w:val="single" w:sz="4" w:space="0" w:color="auto"/>
            </w:tcBorders>
          </w:tcPr>
          <w:p w14:paraId="30286A4C" w14:textId="77777777" w:rsidR="004A45CD" w:rsidRPr="00456CC6" w:rsidRDefault="004A45CD" w:rsidP="0067096A">
            <w:pPr>
              <w:pStyle w:val="TableParagraph"/>
              <w:spacing w:before="29"/>
              <w:ind w:left="335" w:right="312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842" w:type="dxa"/>
            <w:tcBorders>
              <w:top w:val="single" w:sz="4" w:space="0" w:color="000000"/>
              <w:bottom w:val="single" w:sz="4" w:space="0" w:color="auto"/>
            </w:tcBorders>
          </w:tcPr>
          <w:p w14:paraId="1982A8AC" w14:textId="77777777" w:rsidR="004A45CD" w:rsidRPr="00456CC6" w:rsidRDefault="004A45CD" w:rsidP="0067096A">
            <w:pPr>
              <w:pStyle w:val="TableParagraph"/>
              <w:spacing w:before="29"/>
              <w:ind w:left="335" w:right="312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auto"/>
            </w:tcBorders>
          </w:tcPr>
          <w:p w14:paraId="448D97C4" w14:textId="77777777" w:rsidR="004A45CD" w:rsidRPr="00456CC6" w:rsidRDefault="004A45CD" w:rsidP="0067096A">
            <w:pPr>
              <w:pStyle w:val="TableParagraph"/>
              <w:spacing w:before="29"/>
              <w:ind w:left="335" w:right="312"/>
              <w:jc w:val="center"/>
              <w:rPr>
                <w:sz w:val="24"/>
                <w:szCs w:val="24"/>
              </w:rPr>
            </w:pPr>
          </w:p>
        </w:tc>
      </w:tr>
      <w:tr w:rsidR="004A45CD" w:rsidRPr="00456CC6" w14:paraId="5B6E8A32" w14:textId="77777777" w:rsidTr="0067096A">
        <w:trPr>
          <w:trHeight w:val="240"/>
        </w:trPr>
        <w:tc>
          <w:tcPr>
            <w:tcW w:w="1561" w:type="dxa"/>
            <w:tcBorders>
              <w:top w:val="single" w:sz="4" w:space="0" w:color="000000"/>
              <w:bottom w:val="single" w:sz="4" w:space="0" w:color="auto"/>
            </w:tcBorders>
          </w:tcPr>
          <w:p w14:paraId="40769335" w14:textId="77777777" w:rsidR="004A45CD" w:rsidRPr="00456CC6" w:rsidRDefault="004A45CD" w:rsidP="0067096A">
            <w:pPr>
              <w:pStyle w:val="TableParagraph"/>
              <w:spacing w:before="29"/>
              <w:ind w:left="226" w:right="198"/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000000"/>
              <w:bottom w:val="single" w:sz="4" w:space="0" w:color="auto"/>
            </w:tcBorders>
          </w:tcPr>
          <w:p w14:paraId="1FFA206A" w14:textId="77777777" w:rsidR="004A45CD" w:rsidRPr="00456CC6" w:rsidRDefault="004A45CD" w:rsidP="0067096A">
            <w:pPr>
              <w:pStyle w:val="TableParagraph"/>
              <w:spacing w:before="29"/>
              <w:ind w:left="152" w:right="124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auto"/>
            </w:tcBorders>
          </w:tcPr>
          <w:p w14:paraId="59BA32E9" w14:textId="77777777" w:rsidR="004A45CD" w:rsidRPr="00456CC6" w:rsidRDefault="004A45CD" w:rsidP="0067096A">
            <w:pPr>
              <w:pStyle w:val="TableParagraph"/>
              <w:spacing w:before="29"/>
              <w:ind w:left="212" w:right="193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auto"/>
            </w:tcBorders>
          </w:tcPr>
          <w:p w14:paraId="573FFB85" w14:textId="77777777" w:rsidR="004A45CD" w:rsidRPr="00456CC6" w:rsidRDefault="004A45CD" w:rsidP="0067096A">
            <w:pPr>
              <w:pStyle w:val="TableParagraph"/>
              <w:spacing w:before="29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auto"/>
            </w:tcBorders>
          </w:tcPr>
          <w:p w14:paraId="4CA10637" w14:textId="77777777" w:rsidR="004A45CD" w:rsidRPr="00456CC6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843" w:type="dxa"/>
            <w:tcBorders>
              <w:top w:val="single" w:sz="4" w:space="0" w:color="000000"/>
              <w:bottom w:val="single" w:sz="4" w:space="0" w:color="auto"/>
            </w:tcBorders>
          </w:tcPr>
          <w:p w14:paraId="58785135" w14:textId="77777777" w:rsidR="004A45CD" w:rsidRPr="00456CC6" w:rsidRDefault="004A45CD" w:rsidP="0067096A">
            <w:pPr>
              <w:pStyle w:val="TableParagraph"/>
              <w:spacing w:before="29"/>
              <w:ind w:left="319" w:right="30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auto"/>
            </w:tcBorders>
          </w:tcPr>
          <w:p w14:paraId="1AD0474E" w14:textId="77777777" w:rsidR="004A45CD" w:rsidRPr="00456CC6" w:rsidRDefault="004A45CD" w:rsidP="0067096A">
            <w:pPr>
              <w:pStyle w:val="TableParagraph"/>
              <w:spacing w:before="29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000000"/>
              <w:bottom w:val="single" w:sz="4" w:space="0" w:color="auto"/>
            </w:tcBorders>
          </w:tcPr>
          <w:p w14:paraId="434C4823" w14:textId="77777777" w:rsidR="004A45CD" w:rsidRPr="00456CC6" w:rsidRDefault="004A45CD" w:rsidP="0067096A">
            <w:pPr>
              <w:pStyle w:val="TableParagraph"/>
              <w:spacing w:before="29"/>
              <w:ind w:left="335" w:right="312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842" w:type="dxa"/>
            <w:tcBorders>
              <w:top w:val="single" w:sz="4" w:space="0" w:color="000000"/>
              <w:bottom w:val="single" w:sz="4" w:space="0" w:color="auto"/>
            </w:tcBorders>
          </w:tcPr>
          <w:p w14:paraId="60784785" w14:textId="77777777" w:rsidR="004A45CD" w:rsidRPr="00456CC6" w:rsidRDefault="004A45CD" w:rsidP="0067096A">
            <w:pPr>
              <w:pStyle w:val="TableParagraph"/>
              <w:spacing w:before="29"/>
              <w:ind w:left="335" w:right="312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auto"/>
            </w:tcBorders>
          </w:tcPr>
          <w:p w14:paraId="015CAD3C" w14:textId="77777777" w:rsidR="004A45CD" w:rsidRPr="00456CC6" w:rsidRDefault="004A45CD" w:rsidP="0067096A">
            <w:pPr>
              <w:pStyle w:val="TableParagraph"/>
              <w:spacing w:before="29"/>
              <w:ind w:left="335" w:right="312"/>
              <w:jc w:val="center"/>
              <w:rPr>
                <w:sz w:val="24"/>
                <w:szCs w:val="24"/>
              </w:rPr>
            </w:pPr>
          </w:p>
        </w:tc>
      </w:tr>
      <w:tr w:rsidR="004A45CD" w:rsidRPr="00456CC6" w14:paraId="1C3F44E4" w14:textId="77777777" w:rsidTr="0067096A">
        <w:trPr>
          <w:trHeight w:val="240"/>
        </w:trPr>
        <w:tc>
          <w:tcPr>
            <w:tcW w:w="1561" w:type="dxa"/>
            <w:tcBorders>
              <w:top w:val="single" w:sz="4" w:space="0" w:color="000000"/>
              <w:bottom w:val="single" w:sz="4" w:space="0" w:color="auto"/>
            </w:tcBorders>
          </w:tcPr>
          <w:p w14:paraId="3AB8913C" w14:textId="77777777" w:rsidR="004A45CD" w:rsidRPr="00456CC6" w:rsidRDefault="004A45CD" w:rsidP="0067096A">
            <w:pPr>
              <w:pStyle w:val="TableParagraph"/>
              <w:spacing w:before="29"/>
              <w:ind w:left="226" w:right="198"/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000000"/>
              <w:bottom w:val="single" w:sz="4" w:space="0" w:color="auto"/>
            </w:tcBorders>
          </w:tcPr>
          <w:p w14:paraId="55A86D68" w14:textId="77777777" w:rsidR="004A45CD" w:rsidRPr="00456CC6" w:rsidRDefault="004A45CD" w:rsidP="0067096A">
            <w:pPr>
              <w:pStyle w:val="TableParagraph"/>
              <w:spacing w:before="29"/>
              <w:ind w:left="152" w:right="124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auto"/>
            </w:tcBorders>
          </w:tcPr>
          <w:p w14:paraId="397A1AFA" w14:textId="77777777" w:rsidR="004A45CD" w:rsidRPr="00456CC6" w:rsidRDefault="004A45CD" w:rsidP="0067096A">
            <w:pPr>
              <w:pStyle w:val="TableParagraph"/>
              <w:spacing w:before="29"/>
              <w:ind w:left="212" w:right="193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000000"/>
              <w:bottom w:val="single" w:sz="4" w:space="0" w:color="auto"/>
            </w:tcBorders>
          </w:tcPr>
          <w:p w14:paraId="1C69CDC0" w14:textId="77777777" w:rsidR="004A45CD" w:rsidRPr="00456CC6" w:rsidRDefault="004A45CD" w:rsidP="0067096A">
            <w:pPr>
              <w:pStyle w:val="TableParagraph"/>
              <w:spacing w:before="29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auto"/>
            </w:tcBorders>
          </w:tcPr>
          <w:p w14:paraId="22070BEE" w14:textId="77777777" w:rsidR="004A45CD" w:rsidRPr="00456CC6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843" w:type="dxa"/>
            <w:tcBorders>
              <w:top w:val="single" w:sz="4" w:space="0" w:color="000000"/>
              <w:bottom w:val="single" w:sz="4" w:space="0" w:color="auto"/>
            </w:tcBorders>
          </w:tcPr>
          <w:p w14:paraId="03616063" w14:textId="77777777" w:rsidR="004A45CD" w:rsidRPr="00456CC6" w:rsidRDefault="004A45CD" w:rsidP="0067096A">
            <w:pPr>
              <w:pStyle w:val="TableParagraph"/>
              <w:spacing w:before="29"/>
              <w:ind w:left="319" w:right="30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auto"/>
            </w:tcBorders>
          </w:tcPr>
          <w:p w14:paraId="49BB6EE9" w14:textId="77777777" w:rsidR="004A45CD" w:rsidRPr="00456CC6" w:rsidRDefault="004A45CD" w:rsidP="0067096A">
            <w:pPr>
              <w:pStyle w:val="TableParagraph"/>
              <w:spacing w:before="29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000000"/>
              <w:bottom w:val="single" w:sz="4" w:space="0" w:color="auto"/>
            </w:tcBorders>
          </w:tcPr>
          <w:p w14:paraId="369ABC48" w14:textId="77777777" w:rsidR="004A45CD" w:rsidRPr="00456CC6" w:rsidRDefault="004A45CD" w:rsidP="0067096A">
            <w:pPr>
              <w:pStyle w:val="TableParagraph"/>
              <w:spacing w:before="29"/>
              <w:ind w:left="335" w:right="312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842" w:type="dxa"/>
            <w:tcBorders>
              <w:top w:val="single" w:sz="4" w:space="0" w:color="000000"/>
              <w:bottom w:val="single" w:sz="4" w:space="0" w:color="auto"/>
            </w:tcBorders>
          </w:tcPr>
          <w:p w14:paraId="6935F59D" w14:textId="77777777" w:rsidR="004A45CD" w:rsidRPr="00456CC6" w:rsidRDefault="004A45CD" w:rsidP="0067096A">
            <w:pPr>
              <w:pStyle w:val="TableParagraph"/>
              <w:spacing w:before="29"/>
              <w:ind w:left="335" w:right="312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000000"/>
              <w:bottom w:val="single" w:sz="4" w:space="0" w:color="auto"/>
            </w:tcBorders>
          </w:tcPr>
          <w:p w14:paraId="561C719C" w14:textId="77777777" w:rsidR="004A45CD" w:rsidRPr="00456CC6" w:rsidRDefault="004A45CD" w:rsidP="0067096A">
            <w:pPr>
              <w:pStyle w:val="TableParagraph"/>
              <w:spacing w:before="29"/>
              <w:ind w:left="335" w:right="312"/>
              <w:jc w:val="center"/>
              <w:rPr>
                <w:sz w:val="24"/>
                <w:szCs w:val="24"/>
              </w:rPr>
            </w:pPr>
          </w:p>
        </w:tc>
      </w:tr>
      <w:tr w:rsidR="004A45CD" w:rsidRPr="00456CC6" w14:paraId="188662CB" w14:textId="77777777" w:rsidTr="0067096A">
        <w:trPr>
          <w:trHeight w:val="120"/>
        </w:trPr>
        <w:tc>
          <w:tcPr>
            <w:tcW w:w="1561" w:type="dxa"/>
            <w:tcBorders>
              <w:top w:val="single" w:sz="4" w:space="0" w:color="auto"/>
              <w:bottom w:val="single" w:sz="4" w:space="0" w:color="auto"/>
            </w:tcBorders>
          </w:tcPr>
          <w:p w14:paraId="4242A2CA" w14:textId="77777777" w:rsidR="004A45CD" w:rsidRPr="00456CC6" w:rsidRDefault="004A45CD" w:rsidP="0067096A">
            <w:pPr>
              <w:pStyle w:val="TableParagraph"/>
              <w:spacing w:before="29"/>
              <w:ind w:left="226" w:right="198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116BEF8F" w14:textId="77777777" w:rsidR="004A45CD" w:rsidRPr="00456CC6" w:rsidRDefault="004A45CD" w:rsidP="0067096A">
            <w:pPr>
              <w:pStyle w:val="TableParagraph"/>
              <w:spacing w:before="29"/>
              <w:ind w:left="152" w:right="124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14:paraId="74D2020F" w14:textId="77777777" w:rsidR="004A45CD" w:rsidRPr="00456CC6" w:rsidRDefault="004A45CD" w:rsidP="0067096A">
            <w:pPr>
              <w:pStyle w:val="TableParagraph"/>
              <w:spacing w:before="29"/>
              <w:ind w:left="212" w:right="193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14:paraId="37A5F3BC" w14:textId="77777777" w:rsidR="004A45CD" w:rsidRPr="00456CC6" w:rsidRDefault="004A45CD" w:rsidP="0067096A">
            <w:pPr>
              <w:pStyle w:val="TableParagraph"/>
              <w:spacing w:before="29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7484378E" w14:textId="77777777" w:rsidR="004A45CD" w:rsidRPr="00456CC6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14:paraId="0F542EA3" w14:textId="77777777" w:rsidR="004A45CD" w:rsidRPr="00456CC6" w:rsidRDefault="004A45CD" w:rsidP="0067096A">
            <w:pPr>
              <w:pStyle w:val="TableParagraph"/>
              <w:spacing w:before="29"/>
              <w:ind w:left="319" w:right="30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2B8DD3FF" w14:textId="77777777" w:rsidR="004A45CD" w:rsidRPr="00456CC6" w:rsidRDefault="004A45CD" w:rsidP="0067096A">
            <w:pPr>
              <w:pStyle w:val="TableParagraph"/>
              <w:spacing w:before="29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7B0A9AA0" w14:textId="77777777" w:rsidR="004A45CD" w:rsidRPr="00456CC6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</w:tcPr>
          <w:p w14:paraId="60DAE6C8" w14:textId="77777777" w:rsidR="004A45CD" w:rsidRPr="00456CC6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48D46DD5" w14:textId="77777777" w:rsidR="004A45CD" w:rsidRPr="00456CC6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456CC6" w14:paraId="1E52B835" w14:textId="77777777" w:rsidTr="0067096A">
        <w:trPr>
          <w:trHeight w:val="124"/>
        </w:trPr>
        <w:tc>
          <w:tcPr>
            <w:tcW w:w="1561" w:type="dxa"/>
            <w:tcBorders>
              <w:top w:val="single" w:sz="4" w:space="0" w:color="auto"/>
              <w:bottom w:val="single" w:sz="4" w:space="0" w:color="auto"/>
            </w:tcBorders>
          </w:tcPr>
          <w:p w14:paraId="7688B420" w14:textId="77777777" w:rsidR="004A45CD" w:rsidRPr="00456CC6" w:rsidRDefault="004A45CD" w:rsidP="0067096A">
            <w:pPr>
              <w:pStyle w:val="TableParagraph"/>
              <w:spacing w:before="29"/>
              <w:ind w:left="226" w:right="198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75731A2C" w14:textId="77777777" w:rsidR="004A45CD" w:rsidRPr="00456CC6" w:rsidRDefault="004A45CD" w:rsidP="0067096A">
            <w:pPr>
              <w:pStyle w:val="TableParagraph"/>
              <w:spacing w:before="29"/>
              <w:ind w:left="152" w:right="124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14:paraId="5BBFEF36" w14:textId="77777777" w:rsidR="004A45CD" w:rsidRPr="00456CC6" w:rsidRDefault="004A45CD" w:rsidP="0067096A">
            <w:pPr>
              <w:pStyle w:val="TableParagraph"/>
              <w:spacing w:before="29"/>
              <w:ind w:left="212" w:right="193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14:paraId="6D48D3BD" w14:textId="77777777" w:rsidR="004A45CD" w:rsidRPr="00456CC6" w:rsidRDefault="004A45CD" w:rsidP="0067096A">
            <w:pPr>
              <w:pStyle w:val="TableParagraph"/>
              <w:spacing w:before="29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1DEFF3CC" w14:textId="77777777" w:rsidR="004A45CD" w:rsidRPr="00456CC6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14:paraId="19688F96" w14:textId="77777777" w:rsidR="004A45CD" w:rsidRPr="00456CC6" w:rsidRDefault="004A45CD" w:rsidP="0067096A">
            <w:pPr>
              <w:pStyle w:val="TableParagraph"/>
              <w:spacing w:before="29"/>
              <w:ind w:left="319" w:right="30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5B5922FD" w14:textId="77777777" w:rsidR="004A45CD" w:rsidRPr="00456CC6" w:rsidRDefault="004A45CD" w:rsidP="0067096A">
            <w:pPr>
              <w:pStyle w:val="TableParagraph"/>
              <w:spacing w:before="29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05A03847" w14:textId="77777777" w:rsidR="004A45CD" w:rsidRPr="00456CC6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</w:tcPr>
          <w:p w14:paraId="6E9BB2A3" w14:textId="77777777" w:rsidR="004A45CD" w:rsidRPr="00456CC6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662115EB" w14:textId="77777777" w:rsidR="004A45CD" w:rsidRPr="00456CC6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456CC6" w14:paraId="476360B1" w14:textId="77777777" w:rsidTr="0067096A">
        <w:trPr>
          <w:trHeight w:val="124"/>
        </w:trPr>
        <w:tc>
          <w:tcPr>
            <w:tcW w:w="1561" w:type="dxa"/>
            <w:tcBorders>
              <w:top w:val="single" w:sz="4" w:space="0" w:color="auto"/>
              <w:bottom w:val="single" w:sz="4" w:space="0" w:color="auto"/>
            </w:tcBorders>
          </w:tcPr>
          <w:p w14:paraId="667188F1" w14:textId="77777777" w:rsidR="004A45CD" w:rsidRPr="00456CC6" w:rsidRDefault="004A45CD" w:rsidP="0067096A">
            <w:pPr>
              <w:pStyle w:val="TableParagraph"/>
              <w:spacing w:before="29"/>
              <w:ind w:left="226" w:right="198"/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2C9F6E87" w14:textId="77777777" w:rsidR="004A45CD" w:rsidRPr="00456CC6" w:rsidRDefault="004A45CD" w:rsidP="0067096A">
            <w:pPr>
              <w:pStyle w:val="TableParagraph"/>
              <w:spacing w:before="29"/>
              <w:ind w:left="152" w:right="124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14:paraId="7B5FF6DF" w14:textId="77777777" w:rsidR="004A45CD" w:rsidRPr="00456CC6" w:rsidRDefault="004A45CD" w:rsidP="0067096A">
            <w:pPr>
              <w:pStyle w:val="TableParagraph"/>
              <w:spacing w:before="29"/>
              <w:ind w:left="212" w:right="193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14:paraId="2B8ED44E" w14:textId="77777777" w:rsidR="004A45CD" w:rsidRPr="00456CC6" w:rsidRDefault="004A45CD" w:rsidP="0067096A">
            <w:pPr>
              <w:pStyle w:val="TableParagraph"/>
              <w:spacing w:before="29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21738197" w14:textId="77777777" w:rsidR="004A45CD" w:rsidRPr="00456CC6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14:paraId="673F3BBF" w14:textId="77777777" w:rsidR="004A45CD" w:rsidRPr="00456CC6" w:rsidRDefault="004A45CD" w:rsidP="0067096A">
            <w:pPr>
              <w:pStyle w:val="TableParagraph"/>
              <w:spacing w:before="29"/>
              <w:ind w:left="319" w:right="30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7FE3E992" w14:textId="77777777" w:rsidR="004A45CD" w:rsidRPr="00456CC6" w:rsidRDefault="004A45CD" w:rsidP="0067096A">
            <w:pPr>
              <w:pStyle w:val="TableParagraph"/>
              <w:spacing w:before="29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6584886A" w14:textId="77777777" w:rsidR="004A45CD" w:rsidRPr="00456CC6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</w:tcPr>
          <w:p w14:paraId="28722672" w14:textId="77777777" w:rsidR="004A45CD" w:rsidRPr="00456CC6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3E39B862" w14:textId="77777777" w:rsidR="004A45CD" w:rsidRPr="00456CC6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45CD" w:rsidRPr="00456CC6" w14:paraId="20E68E83" w14:textId="77777777" w:rsidTr="0067096A">
        <w:trPr>
          <w:trHeight w:val="124"/>
        </w:trPr>
        <w:tc>
          <w:tcPr>
            <w:tcW w:w="1561" w:type="dxa"/>
            <w:tcBorders>
              <w:top w:val="single" w:sz="4" w:space="0" w:color="auto"/>
              <w:bottom w:val="single" w:sz="4" w:space="0" w:color="auto"/>
            </w:tcBorders>
          </w:tcPr>
          <w:p w14:paraId="4A813F04" w14:textId="77777777" w:rsidR="004A45CD" w:rsidRPr="00456CC6" w:rsidRDefault="004A45CD" w:rsidP="0067096A">
            <w:pPr>
              <w:pStyle w:val="TableParagraph"/>
              <w:spacing w:before="29"/>
              <w:ind w:left="226" w:right="198"/>
              <w:jc w:val="center"/>
              <w:rPr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14:paraId="5B5B58B0" w14:textId="77777777" w:rsidR="004A45CD" w:rsidRPr="00456CC6" w:rsidRDefault="004A45CD" w:rsidP="0067096A">
            <w:pPr>
              <w:pStyle w:val="TableParagraph"/>
              <w:spacing w:before="29"/>
              <w:ind w:left="152" w:right="124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14:paraId="5A6648C7" w14:textId="77777777" w:rsidR="004A45CD" w:rsidRPr="00456CC6" w:rsidRDefault="004A45CD" w:rsidP="0067096A">
            <w:pPr>
              <w:pStyle w:val="TableParagraph"/>
              <w:spacing w:before="29"/>
              <w:ind w:left="212" w:right="193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</w:tcPr>
          <w:p w14:paraId="2102E944" w14:textId="77777777" w:rsidR="004A45CD" w:rsidRPr="00456CC6" w:rsidRDefault="004A45CD" w:rsidP="0067096A">
            <w:pPr>
              <w:pStyle w:val="TableParagraph"/>
              <w:spacing w:before="29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07BB898F" w14:textId="77777777" w:rsidR="004A45CD" w:rsidRPr="00456CC6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14:paraId="4098DABD" w14:textId="77777777" w:rsidR="004A45CD" w:rsidRPr="00456CC6" w:rsidRDefault="004A45CD" w:rsidP="0067096A">
            <w:pPr>
              <w:pStyle w:val="TableParagraph"/>
              <w:spacing w:before="29"/>
              <w:ind w:left="319" w:right="305"/>
              <w:jc w:val="center"/>
              <w:rPr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430C4972" w14:textId="77777777" w:rsidR="004A45CD" w:rsidRPr="00456CC6" w:rsidRDefault="004A45CD" w:rsidP="0067096A">
            <w:pPr>
              <w:pStyle w:val="TableParagraph"/>
              <w:spacing w:before="29"/>
              <w:ind w:left="373" w:right="345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496A6A83" w14:textId="77777777" w:rsidR="004A45CD" w:rsidRPr="00456CC6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</w:tcPr>
          <w:p w14:paraId="1285041A" w14:textId="77777777" w:rsidR="004A45CD" w:rsidRPr="00456CC6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13FB0B20" w14:textId="77777777" w:rsidR="004A45CD" w:rsidRPr="00456CC6" w:rsidRDefault="004A45CD" w:rsidP="006709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7F600CB" w14:textId="77777777" w:rsidR="004A45CD" w:rsidRPr="00456CC6" w:rsidRDefault="004A45CD" w:rsidP="004A45CD">
      <w:pPr>
        <w:pStyle w:val="aa"/>
        <w:ind w:left="142"/>
        <w:rPr>
          <w:color w:val="000000"/>
        </w:rPr>
      </w:pPr>
      <w:r w:rsidRPr="00456CC6">
        <w:rPr>
          <w:color w:val="000000"/>
        </w:rPr>
        <w:t>Исполнитель ___________________________________________________________________________________ /___________________/</w:t>
      </w:r>
      <w:r w:rsidRPr="00456CC6">
        <w:rPr>
          <w:color w:val="000000"/>
        </w:rPr>
        <w:br/>
        <w:t>                                                       (СМП, должность, ФИО)                                                                                                         (подпись)</w:t>
      </w:r>
    </w:p>
    <w:p w14:paraId="43895758" w14:textId="77777777" w:rsidR="004A45CD" w:rsidRPr="00456CC6" w:rsidRDefault="004A45CD" w:rsidP="004A45CD">
      <w:pPr>
        <w:pStyle w:val="aa"/>
        <w:ind w:firstLine="367"/>
        <w:jc w:val="both"/>
        <w:rPr>
          <w:color w:val="000000"/>
        </w:rPr>
      </w:pPr>
      <w:r w:rsidRPr="00456CC6">
        <w:rPr>
          <w:color w:val="000000"/>
        </w:rPr>
        <w:t>"____ " ________________ 20_____г.</w:t>
      </w:r>
    </w:p>
    <w:p w14:paraId="06E89E85" w14:textId="77777777" w:rsidR="004A45CD" w:rsidRDefault="004A45CD" w:rsidP="007C4201">
      <w:pPr>
        <w:tabs>
          <w:tab w:val="left" w:pos="1840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  <w:sectPr w:rsidR="004A45CD" w:rsidSect="0067096A">
          <w:pgSz w:w="16838" w:h="11906" w:orient="landscape"/>
          <w:pgMar w:top="1418" w:right="1134" w:bottom="849" w:left="1134" w:header="624" w:footer="838" w:gutter="0"/>
          <w:cols w:space="708"/>
          <w:titlePg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2515F5BD" w14:textId="2C141C6B" w:rsidR="00697EE2" w:rsidRPr="00581ECB" w:rsidRDefault="00697EE2" w:rsidP="007C4201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81ECB">
        <w:rPr>
          <w:rFonts w:ascii="Times New Roman" w:hAnsi="Times New Roman" w:cs="Times New Roman"/>
          <w:b/>
          <w:sz w:val="28"/>
          <w:szCs w:val="28"/>
        </w:rPr>
        <w:lastRenderedPageBreak/>
        <w:t>Модуль В</w:t>
      </w:r>
      <w:r w:rsidR="007C4201">
        <w:rPr>
          <w:rFonts w:ascii="Times New Roman" w:hAnsi="Times New Roman" w:cs="Times New Roman"/>
          <w:b/>
          <w:sz w:val="28"/>
          <w:szCs w:val="28"/>
        </w:rPr>
        <w:t xml:space="preserve">. </w:t>
      </w:r>
      <w:r w:rsidRPr="00581EC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Монтаж слаботочных систем</w:t>
      </w:r>
      <w:r w:rsidRPr="00581ECB">
        <w:rPr>
          <w:rFonts w:ascii="Times New Roman" w:hAnsi="Times New Roman" w:cs="Times New Roman"/>
          <w:b/>
          <w:sz w:val="28"/>
          <w:szCs w:val="28"/>
        </w:rPr>
        <w:t xml:space="preserve"> (вариатив)</w:t>
      </w:r>
    </w:p>
    <w:p w14:paraId="2954B8E8" w14:textId="48DD51F1" w:rsidR="007C4201" w:rsidRPr="0007664F" w:rsidRDefault="007C4201" w:rsidP="007C4201">
      <w:p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52D88">
        <w:rPr>
          <w:rFonts w:ascii="Times New Roman" w:eastAsia="Times New Roman" w:hAnsi="Times New Roman" w:cs="Times New Roman"/>
          <w:b/>
          <w:iCs/>
          <w:sz w:val="28"/>
          <w:szCs w:val="28"/>
        </w:rPr>
        <w:t>Время на выполнение модуля: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3 часа</w:t>
      </w:r>
    </w:p>
    <w:p w14:paraId="32465946" w14:textId="77777777" w:rsidR="007C4201" w:rsidRPr="00581ECB" w:rsidRDefault="007C4201" w:rsidP="007C4201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</w:t>
      </w:r>
      <w:r w:rsidRPr="00581ECB">
        <w:rPr>
          <w:rFonts w:ascii="Times New Roman" w:hAnsi="Times New Roman" w:cs="Times New Roman"/>
          <w:b/>
          <w:sz w:val="28"/>
          <w:szCs w:val="28"/>
        </w:rPr>
        <w:t>адани</w:t>
      </w:r>
      <w:r>
        <w:rPr>
          <w:rFonts w:ascii="Times New Roman" w:hAnsi="Times New Roman" w:cs="Times New Roman"/>
          <w:b/>
          <w:sz w:val="28"/>
          <w:szCs w:val="28"/>
        </w:rPr>
        <w:t>е:</w:t>
      </w:r>
    </w:p>
    <w:p w14:paraId="1B2B79B3" w14:textId="049DD6B0" w:rsidR="00697EE2" w:rsidRPr="001624F3" w:rsidRDefault="00697EE2" w:rsidP="007C4201">
      <w:pPr>
        <w:pStyle w:val="a8"/>
        <w:spacing w:after="0" w:line="360" w:lineRule="auto"/>
        <w:ind w:left="0" w:firstLine="709"/>
        <w:jc w:val="both"/>
        <w:rPr>
          <w:rFonts w:ascii="Times New Roman" w:eastAsiaTheme="minorHAnsi" w:hAnsi="Times New Roman"/>
          <w:sz w:val="28"/>
          <w:szCs w:val="28"/>
        </w:rPr>
      </w:pPr>
      <w:r w:rsidRPr="00581ECB">
        <w:rPr>
          <w:rFonts w:ascii="Times New Roman" w:eastAsiaTheme="minorHAnsi" w:hAnsi="Times New Roman"/>
          <w:sz w:val="28"/>
          <w:szCs w:val="28"/>
        </w:rPr>
        <w:t xml:space="preserve">Модуль предназначен для симуляции работы </w:t>
      </w:r>
      <w:r w:rsidR="00BD4E4C">
        <w:rPr>
          <w:rFonts w:ascii="Times New Roman" w:eastAsiaTheme="minorHAnsi" w:hAnsi="Times New Roman"/>
          <w:sz w:val="28"/>
          <w:szCs w:val="28"/>
        </w:rPr>
        <w:t>конкурсант</w:t>
      </w:r>
      <w:r w:rsidRPr="00581ECB">
        <w:rPr>
          <w:rFonts w:ascii="Times New Roman" w:eastAsiaTheme="minorHAnsi" w:hAnsi="Times New Roman"/>
          <w:sz w:val="28"/>
          <w:szCs w:val="28"/>
        </w:rPr>
        <w:t xml:space="preserve">ов в условиях максимально приближенных к реальным и позволяет проверить необходимые навыки для работы в отрасли. В рамках данного модуля </w:t>
      </w:r>
      <w:r w:rsidR="00BD4E4C">
        <w:rPr>
          <w:rFonts w:ascii="Times New Roman" w:eastAsiaTheme="minorHAnsi" w:hAnsi="Times New Roman"/>
          <w:sz w:val="28"/>
          <w:szCs w:val="28"/>
        </w:rPr>
        <w:t>конкурсант</w:t>
      </w:r>
      <w:r w:rsidRPr="00581ECB">
        <w:rPr>
          <w:rFonts w:ascii="Times New Roman" w:eastAsiaTheme="minorHAnsi" w:hAnsi="Times New Roman"/>
          <w:sz w:val="28"/>
          <w:szCs w:val="28"/>
        </w:rPr>
        <w:t>ам предлагается произвести настройку</w:t>
      </w:r>
      <w:r>
        <w:rPr>
          <w:rFonts w:ascii="Times New Roman" w:eastAsiaTheme="minorHAnsi" w:hAnsi="Times New Roman"/>
          <w:sz w:val="28"/>
          <w:szCs w:val="28"/>
        </w:rPr>
        <w:t xml:space="preserve"> и установку</w:t>
      </w:r>
      <w:r w:rsidRPr="00581ECB">
        <w:rPr>
          <w:rFonts w:ascii="Times New Roman" w:eastAsiaTheme="minorHAnsi" w:hAnsi="Times New Roman"/>
          <w:sz w:val="28"/>
          <w:szCs w:val="28"/>
        </w:rPr>
        <w:t xml:space="preserve"> оборудования системы </w:t>
      </w:r>
      <w:r>
        <w:rPr>
          <w:rFonts w:ascii="Times New Roman" w:eastAsiaTheme="minorHAnsi" w:hAnsi="Times New Roman"/>
          <w:sz w:val="28"/>
          <w:szCs w:val="28"/>
        </w:rPr>
        <w:t>видеонаблюдения</w:t>
      </w:r>
    </w:p>
    <w:p w14:paraId="6DE8987F" w14:textId="77777777" w:rsidR="00697EE2" w:rsidRPr="00581ECB" w:rsidRDefault="00697EE2" w:rsidP="007C4201">
      <w:pPr>
        <w:spacing w:after="0" w:line="360" w:lineRule="auto"/>
        <w:ind w:firstLine="709"/>
        <w:rPr>
          <w:rFonts w:ascii="Times New Roman" w:eastAsia="MS Mincho" w:hAnsi="Times New Roman" w:cs="Times New Roman"/>
          <w:b/>
          <w:sz w:val="28"/>
          <w:szCs w:val="28"/>
          <w:lang w:eastAsia="ja-JP"/>
        </w:rPr>
      </w:pPr>
      <w:r>
        <w:rPr>
          <w:rFonts w:ascii="Times New Roman" w:eastAsia="MS Mincho" w:hAnsi="Times New Roman" w:cs="Times New Roman"/>
          <w:b/>
          <w:sz w:val="28"/>
          <w:szCs w:val="28"/>
          <w:lang w:eastAsia="ja-JP"/>
        </w:rPr>
        <w:t>Шаг 1</w:t>
      </w:r>
    </w:p>
    <w:p w14:paraId="0F2F437D" w14:textId="16031890" w:rsidR="000E6A82" w:rsidRDefault="00697EE2" w:rsidP="007C4201">
      <w:pPr>
        <w:spacing w:after="0" w:line="360" w:lineRule="auto"/>
        <w:ind w:firstLine="709"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 w:rsidRPr="00581ECB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Перед началом монтажа </w:t>
      </w:r>
      <w:r w:rsidR="00BD4E4C">
        <w:rPr>
          <w:rFonts w:ascii="Times New Roman" w:eastAsia="MS Mincho" w:hAnsi="Times New Roman" w:cs="Times New Roman"/>
          <w:sz w:val="28"/>
          <w:szCs w:val="28"/>
          <w:lang w:eastAsia="ja-JP"/>
        </w:rPr>
        <w:t>конкурсант</w:t>
      </w:r>
      <w:r w:rsidRPr="00581ECB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должен составить схему </w:t>
      </w:r>
      <w:r w:rsidR="000E6A82">
        <w:rPr>
          <w:rFonts w:ascii="Times New Roman" w:eastAsia="MS Mincho" w:hAnsi="Times New Roman" w:cs="Times New Roman"/>
          <w:sz w:val="28"/>
          <w:szCs w:val="28"/>
          <w:lang w:eastAsia="ja-JP"/>
        </w:rPr>
        <w:t>кабельных трасс</w:t>
      </w:r>
      <w:r w:rsidR="0072706B">
        <w:rPr>
          <w:rFonts w:ascii="Times New Roman" w:eastAsia="MS Mincho" w:hAnsi="Times New Roman" w:cs="Times New Roman"/>
          <w:sz w:val="28"/>
          <w:szCs w:val="28"/>
          <w:lang w:eastAsia="ja-JP"/>
        </w:rPr>
        <w:t>, указать все необходимые маркировки.</w:t>
      </w:r>
      <w:r w:rsidRPr="001B6D0B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</w:t>
      </w:r>
      <w:r w:rsidR="00370E18">
        <w:rPr>
          <w:rFonts w:ascii="Times New Roman" w:eastAsia="MS Mincho" w:hAnsi="Times New Roman" w:cs="Times New Roman"/>
          <w:sz w:val="28"/>
          <w:szCs w:val="28"/>
          <w:lang w:eastAsia="ja-JP"/>
        </w:rPr>
        <w:t>На планах этажей</w:t>
      </w:r>
      <w:r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здания </w:t>
      </w:r>
      <w:r w:rsidR="00370E18">
        <w:rPr>
          <w:rFonts w:ascii="Times New Roman" w:eastAsia="MS Mincho" w:hAnsi="Times New Roman" w:cs="Times New Roman"/>
          <w:sz w:val="28"/>
          <w:szCs w:val="28"/>
          <w:lang w:eastAsia="ja-JP"/>
        </w:rPr>
        <w:t>необходимо расположить</w:t>
      </w:r>
      <w:r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</w:t>
      </w:r>
      <w:r w:rsidR="00370E18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телекоммуникационные розетки по следующему принципу: в 4 помещении первого этажа 1 рабочее место расположить возле окна; в 5 помещении первого этажа 2 рабочих места напротив друг друга; </w:t>
      </w:r>
      <w:r w:rsidR="007C4201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                   </w:t>
      </w:r>
      <w:r w:rsidR="00370E18">
        <w:rPr>
          <w:rFonts w:ascii="Times New Roman" w:eastAsia="MS Mincho" w:hAnsi="Times New Roman" w:cs="Times New Roman"/>
          <w:sz w:val="28"/>
          <w:szCs w:val="28"/>
          <w:lang w:eastAsia="ja-JP"/>
        </w:rPr>
        <w:t>6 помещение первого этажа аналогично 4 помещению;</w:t>
      </w:r>
      <w:r w:rsidR="00E47FC5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в 7 помещении первого этажа расположить 4 рабочих места вдоль стен; в помещении 8 первого этажа расположить 6 рабочих мест; в помещении 13 первого этажа 9 рабочих мест</w:t>
      </w:r>
      <w:r w:rsidR="00537789">
        <w:rPr>
          <w:rFonts w:ascii="Times New Roman" w:eastAsia="MS Mincho" w:hAnsi="Times New Roman" w:cs="Times New Roman"/>
          <w:sz w:val="28"/>
          <w:szCs w:val="28"/>
          <w:lang w:eastAsia="ja-JP"/>
        </w:rPr>
        <w:t>; в помещении 11 первого этажа 1 рабочее место на левой стене; в кабинете отдела кадров 3 рабочих места</w:t>
      </w:r>
      <w:r w:rsidR="00537789" w:rsidRPr="00537789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: </w:t>
      </w:r>
      <w:r w:rsidR="00537789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2 на левой стене и одно на правой; в отделе маркетинга на втором этаже 5 рабочих мест; в бухгалтерии на втором этаже расположить 5 рабочих мест в правой части кабинета; в 7 помещении второго этажа 3 рабочих места; в кабинете </w:t>
      </w:r>
      <w:r w:rsidR="00537789">
        <w:rPr>
          <w:rFonts w:ascii="Times New Roman" w:eastAsia="MS Mincho" w:hAnsi="Times New Roman" w:cs="Times New Roman"/>
          <w:sz w:val="28"/>
          <w:szCs w:val="28"/>
          <w:lang w:val="en-US" w:eastAsia="ja-JP"/>
        </w:rPr>
        <w:t>IT</w:t>
      </w:r>
      <w:r w:rsidR="00537789" w:rsidRPr="00537789">
        <w:rPr>
          <w:rFonts w:ascii="Times New Roman" w:eastAsia="MS Mincho" w:hAnsi="Times New Roman" w:cs="Times New Roman"/>
          <w:sz w:val="28"/>
          <w:szCs w:val="28"/>
          <w:lang w:eastAsia="ja-JP"/>
        </w:rPr>
        <w:t>-</w:t>
      </w:r>
      <w:r w:rsidR="00537789">
        <w:rPr>
          <w:rFonts w:ascii="Times New Roman" w:eastAsia="MS Mincho" w:hAnsi="Times New Roman" w:cs="Times New Roman"/>
          <w:sz w:val="28"/>
          <w:szCs w:val="28"/>
          <w:lang w:eastAsia="ja-JP"/>
        </w:rPr>
        <w:t>отдела на втором этаже должно находиться 2 рабочих места</w:t>
      </w:r>
      <w:r w:rsidR="000E6A82"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 у окна; в приемной второго этажа одно рабочее место у окна; в кабинете 8 одно рабочее место должно находиться у правой стены; в помещении 10 рабочее место находится у окна.</w:t>
      </w:r>
    </w:p>
    <w:p w14:paraId="233CD5EC" w14:textId="77777777" w:rsidR="00697EE2" w:rsidRPr="004B6050" w:rsidRDefault="000E6A82" w:rsidP="007C4201">
      <w:pPr>
        <w:spacing w:after="0" w:line="360" w:lineRule="auto"/>
        <w:ind w:firstLine="709"/>
        <w:jc w:val="both"/>
        <w:rPr>
          <w:rFonts w:ascii="Times New Roman" w:eastAsia="MS Mincho" w:hAnsi="Times New Roman" w:cs="Times New Roman"/>
          <w:sz w:val="28"/>
          <w:szCs w:val="28"/>
          <w:lang w:eastAsia="ja-JP"/>
        </w:rPr>
      </w:pPr>
      <w:r>
        <w:rPr>
          <w:rFonts w:ascii="Times New Roman" w:eastAsia="MS Mincho" w:hAnsi="Times New Roman" w:cs="Times New Roman"/>
          <w:sz w:val="28"/>
          <w:szCs w:val="28"/>
          <w:lang w:eastAsia="ja-JP"/>
        </w:rPr>
        <w:t xml:space="preserve">Составить схему организации связи для подключения </w:t>
      </w:r>
      <w:r>
        <w:rPr>
          <w:rFonts w:ascii="Times New Roman" w:eastAsia="MS Mincho" w:hAnsi="Times New Roman" w:cs="Times New Roman"/>
          <w:sz w:val="28"/>
          <w:szCs w:val="28"/>
          <w:lang w:val="en-US" w:eastAsia="ja-JP"/>
        </w:rPr>
        <w:t>IP</w:t>
      </w:r>
      <w:r w:rsidRPr="000E6A82">
        <w:rPr>
          <w:rFonts w:ascii="Times New Roman" w:eastAsia="MS Mincho" w:hAnsi="Times New Roman" w:cs="Times New Roman"/>
          <w:sz w:val="28"/>
          <w:szCs w:val="28"/>
          <w:lang w:eastAsia="ja-JP"/>
        </w:rPr>
        <w:t>-</w:t>
      </w:r>
      <w:r>
        <w:rPr>
          <w:rFonts w:ascii="Times New Roman" w:eastAsia="MS Mincho" w:hAnsi="Times New Roman" w:cs="Times New Roman"/>
          <w:sz w:val="28"/>
          <w:szCs w:val="28"/>
          <w:lang w:eastAsia="ja-JP"/>
        </w:rPr>
        <w:t>Камеры, п</w:t>
      </w:r>
      <w:r w:rsidR="00697EE2">
        <w:rPr>
          <w:rFonts w:ascii="Times New Roman" w:eastAsia="MS Mincho" w:hAnsi="Times New Roman" w:cs="Times New Roman"/>
          <w:sz w:val="28"/>
          <w:szCs w:val="28"/>
          <w:lang w:eastAsia="ja-JP"/>
        </w:rPr>
        <w:t>ри составлении схемы организации связи нужно учесть, что подключение ПК должно быть в порт №1 патч-панели, а камеры в порт №1</w:t>
      </w:r>
      <w:r w:rsidR="00697EE2" w:rsidRPr="00AC364A">
        <w:rPr>
          <w:rFonts w:ascii="Times New Roman" w:eastAsia="MS Mincho" w:hAnsi="Times New Roman" w:cs="Times New Roman"/>
          <w:sz w:val="28"/>
          <w:szCs w:val="28"/>
          <w:lang w:eastAsia="ja-JP"/>
        </w:rPr>
        <w:t>#</w:t>
      </w:r>
      <w:r w:rsidR="00370E18">
        <w:rPr>
          <w:rFonts w:ascii="Times New Roman" w:eastAsia="MS Mincho" w:hAnsi="Times New Roman" w:cs="Times New Roman"/>
          <w:sz w:val="28"/>
          <w:szCs w:val="28"/>
          <w:lang w:eastAsia="ja-JP"/>
        </w:rPr>
        <w:t>(№ рабочего места).</w:t>
      </w:r>
    </w:p>
    <w:p w14:paraId="6FE78B75" w14:textId="77777777" w:rsidR="00697EE2" w:rsidRPr="00581ECB" w:rsidRDefault="00697EE2" w:rsidP="007C4201">
      <w:pPr>
        <w:spacing w:after="0" w:line="360" w:lineRule="auto"/>
        <w:ind w:firstLine="709"/>
        <w:rPr>
          <w:rFonts w:ascii="Times New Roman" w:eastAsia="MS Mincho" w:hAnsi="Times New Roman" w:cs="Times New Roman"/>
          <w:b/>
          <w:sz w:val="28"/>
          <w:szCs w:val="28"/>
          <w:lang w:eastAsia="ja-JP"/>
        </w:rPr>
      </w:pPr>
      <w:r w:rsidRPr="00581ECB">
        <w:rPr>
          <w:rFonts w:ascii="Times New Roman" w:eastAsia="MS Mincho" w:hAnsi="Times New Roman" w:cs="Times New Roman"/>
          <w:b/>
          <w:sz w:val="28"/>
          <w:szCs w:val="28"/>
          <w:lang w:eastAsia="ja-JP"/>
        </w:rPr>
        <w:t xml:space="preserve">Шаг </w:t>
      </w:r>
      <w:r>
        <w:rPr>
          <w:rFonts w:ascii="Times New Roman" w:eastAsia="MS Mincho" w:hAnsi="Times New Roman" w:cs="Times New Roman"/>
          <w:b/>
          <w:sz w:val="28"/>
          <w:szCs w:val="28"/>
          <w:lang w:eastAsia="ja-JP"/>
        </w:rPr>
        <w:t>2</w:t>
      </w:r>
    </w:p>
    <w:p w14:paraId="20DE07B5" w14:textId="36F9D142" w:rsidR="00697EE2" w:rsidRDefault="00697EE2" w:rsidP="007C4201">
      <w:pPr>
        <w:pStyle w:val="a8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eastAsia="MS Mincho" w:hAnsi="Times New Roman"/>
          <w:sz w:val="28"/>
          <w:szCs w:val="28"/>
          <w:lang w:eastAsia="ja-JP"/>
        </w:rPr>
      </w:pPr>
      <w:r>
        <w:rPr>
          <w:rFonts w:ascii="Times New Roman" w:eastAsia="MS Mincho" w:hAnsi="Times New Roman"/>
          <w:sz w:val="28"/>
          <w:szCs w:val="28"/>
          <w:lang w:eastAsia="ja-JP"/>
        </w:rPr>
        <w:lastRenderedPageBreak/>
        <w:t>П</w:t>
      </w:r>
      <w:r w:rsidRPr="00197180">
        <w:rPr>
          <w:rFonts w:ascii="Times New Roman" w:eastAsia="MS Mincho" w:hAnsi="Times New Roman"/>
          <w:sz w:val="28"/>
          <w:szCs w:val="28"/>
          <w:lang w:eastAsia="ja-JP"/>
        </w:rPr>
        <w:t>одготовьте необходимое количество</w:t>
      </w:r>
      <w:r>
        <w:rPr>
          <w:rFonts w:ascii="Times New Roman" w:eastAsia="MS Mincho" w:hAnsi="Times New Roman"/>
          <w:sz w:val="28"/>
          <w:szCs w:val="28"/>
          <w:lang w:eastAsia="ja-JP"/>
        </w:rPr>
        <w:t xml:space="preserve"> </w:t>
      </w:r>
      <w:r w:rsidRPr="00197180">
        <w:rPr>
          <w:rFonts w:ascii="Times New Roman" w:eastAsia="MS Mincho" w:hAnsi="Times New Roman"/>
          <w:sz w:val="28"/>
          <w:szCs w:val="28"/>
          <w:lang w:eastAsia="ja-JP"/>
        </w:rPr>
        <w:t>отрезков кабеля</w:t>
      </w:r>
      <w:r>
        <w:rPr>
          <w:rFonts w:ascii="Times New Roman" w:eastAsia="MS Mincho" w:hAnsi="Times New Roman"/>
          <w:sz w:val="28"/>
          <w:szCs w:val="28"/>
          <w:lang w:eastAsia="ja-JP"/>
        </w:rPr>
        <w:t xml:space="preserve"> (4 кабеля)</w:t>
      </w:r>
      <w:r w:rsidRPr="00197180">
        <w:rPr>
          <w:rFonts w:ascii="Times New Roman" w:eastAsia="MS Mincho" w:hAnsi="Times New Roman"/>
          <w:sz w:val="28"/>
          <w:szCs w:val="28"/>
          <w:lang w:eastAsia="ja-JP"/>
        </w:rPr>
        <w:t xml:space="preserve"> </w:t>
      </w:r>
      <w:r w:rsidRPr="00197180">
        <w:rPr>
          <w:rFonts w:ascii="Times New Roman" w:eastAsia="MS Mincho" w:hAnsi="Times New Roman"/>
          <w:sz w:val="28"/>
          <w:szCs w:val="28"/>
          <w:lang w:val="en-US" w:eastAsia="ja-JP"/>
        </w:rPr>
        <w:t>U</w:t>
      </w:r>
      <w:r w:rsidRPr="00197180">
        <w:rPr>
          <w:rFonts w:ascii="Times New Roman" w:eastAsia="MS Mincho" w:hAnsi="Times New Roman"/>
          <w:sz w:val="28"/>
          <w:szCs w:val="28"/>
          <w:lang w:eastAsia="ja-JP"/>
        </w:rPr>
        <w:t>/</w:t>
      </w:r>
      <w:r w:rsidRPr="00197180">
        <w:rPr>
          <w:rFonts w:ascii="Times New Roman" w:eastAsia="MS Mincho" w:hAnsi="Times New Roman"/>
          <w:sz w:val="28"/>
          <w:szCs w:val="28"/>
          <w:lang w:val="en-US" w:eastAsia="ja-JP"/>
        </w:rPr>
        <w:t>UTP</w:t>
      </w:r>
      <w:r w:rsidRPr="00197180">
        <w:rPr>
          <w:rFonts w:ascii="Times New Roman" w:eastAsia="MS Mincho" w:hAnsi="Times New Roman"/>
          <w:sz w:val="28"/>
          <w:szCs w:val="28"/>
          <w:lang w:eastAsia="ja-JP"/>
        </w:rPr>
        <w:t xml:space="preserve"> </w:t>
      </w:r>
      <w:r w:rsidRPr="00197180">
        <w:rPr>
          <w:rFonts w:ascii="Times New Roman" w:eastAsia="MS Mincho" w:hAnsi="Times New Roman"/>
          <w:sz w:val="28"/>
          <w:szCs w:val="28"/>
          <w:lang w:val="en-US" w:eastAsia="ja-JP"/>
        </w:rPr>
        <w:t>Cat</w:t>
      </w:r>
      <w:r w:rsidRPr="00197180">
        <w:rPr>
          <w:rFonts w:ascii="Times New Roman" w:eastAsia="MS Mincho" w:hAnsi="Times New Roman"/>
          <w:sz w:val="28"/>
          <w:szCs w:val="28"/>
          <w:lang w:eastAsia="ja-JP"/>
        </w:rPr>
        <w:t>.5</w:t>
      </w:r>
      <w:r w:rsidRPr="00197180">
        <w:rPr>
          <w:rFonts w:ascii="Times New Roman" w:eastAsia="MS Mincho" w:hAnsi="Times New Roman"/>
          <w:sz w:val="28"/>
          <w:szCs w:val="28"/>
          <w:lang w:val="en-US" w:eastAsia="ja-JP"/>
        </w:rPr>
        <w:t>E</w:t>
      </w:r>
      <w:r w:rsidRPr="00197180">
        <w:rPr>
          <w:rFonts w:ascii="Times New Roman" w:eastAsia="MS Mincho" w:hAnsi="Times New Roman"/>
          <w:sz w:val="28"/>
          <w:szCs w:val="28"/>
          <w:lang w:eastAsia="ja-JP"/>
        </w:rPr>
        <w:t xml:space="preserve"> для сборки кабельной линии связи</w:t>
      </w:r>
      <w:r w:rsidR="007C4201">
        <w:rPr>
          <w:rFonts w:ascii="Times New Roman" w:eastAsia="MS Mincho" w:hAnsi="Times New Roman"/>
          <w:sz w:val="28"/>
          <w:szCs w:val="28"/>
          <w:lang w:eastAsia="ja-JP"/>
        </w:rPr>
        <w:t>.</w:t>
      </w:r>
    </w:p>
    <w:p w14:paraId="00DA7C81" w14:textId="28DDB336" w:rsidR="00697EE2" w:rsidRPr="00197180" w:rsidRDefault="00697EE2" w:rsidP="007C4201">
      <w:pPr>
        <w:pStyle w:val="a8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eastAsia="MS Mincho" w:hAnsi="Times New Roman"/>
          <w:sz w:val="28"/>
          <w:szCs w:val="28"/>
          <w:lang w:eastAsia="ja-JP"/>
        </w:rPr>
      </w:pPr>
      <w:r>
        <w:rPr>
          <w:rFonts w:ascii="Times New Roman" w:eastAsia="MS Mincho" w:hAnsi="Times New Roman"/>
          <w:sz w:val="28"/>
          <w:szCs w:val="28"/>
          <w:lang w:eastAsia="ja-JP"/>
        </w:rPr>
        <w:t xml:space="preserve">Установите </w:t>
      </w:r>
      <w:proofErr w:type="spellStart"/>
      <w:r>
        <w:rPr>
          <w:rFonts w:ascii="Times New Roman" w:eastAsia="MS Mincho" w:hAnsi="Times New Roman"/>
          <w:sz w:val="28"/>
          <w:szCs w:val="28"/>
          <w:lang w:val="en-US" w:eastAsia="ja-JP"/>
        </w:rPr>
        <w:t>ip</w:t>
      </w:r>
      <w:proofErr w:type="spellEnd"/>
      <w:r w:rsidRPr="00FC2CCF">
        <w:rPr>
          <w:rFonts w:ascii="Times New Roman" w:eastAsia="MS Mincho" w:hAnsi="Times New Roman"/>
          <w:sz w:val="28"/>
          <w:szCs w:val="28"/>
          <w:lang w:eastAsia="ja-JP"/>
        </w:rPr>
        <w:t xml:space="preserve"> </w:t>
      </w:r>
      <w:r>
        <w:rPr>
          <w:rFonts w:ascii="Times New Roman" w:eastAsia="MS Mincho" w:hAnsi="Times New Roman"/>
          <w:sz w:val="28"/>
          <w:szCs w:val="28"/>
          <w:lang w:eastAsia="ja-JP"/>
        </w:rPr>
        <w:t>камеру по заданным размерам</w:t>
      </w:r>
      <w:r w:rsidR="007C4201">
        <w:rPr>
          <w:rFonts w:ascii="Times New Roman" w:eastAsia="MS Mincho" w:hAnsi="Times New Roman"/>
          <w:sz w:val="28"/>
          <w:szCs w:val="28"/>
          <w:lang w:eastAsia="ja-JP"/>
        </w:rPr>
        <w:t>.</w:t>
      </w:r>
    </w:p>
    <w:p w14:paraId="58E71ADB" w14:textId="58B94BB9" w:rsidR="00697EE2" w:rsidRPr="00197180" w:rsidRDefault="00697EE2" w:rsidP="007C4201">
      <w:pPr>
        <w:pStyle w:val="a8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eastAsia="MS Mincho" w:hAnsi="Times New Roman"/>
          <w:sz w:val="28"/>
          <w:szCs w:val="28"/>
          <w:lang w:eastAsia="ja-JP"/>
        </w:rPr>
      </w:pPr>
      <w:r>
        <w:rPr>
          <w:rFonts w:ascii="Times New Roman" w:eastAsia="MS Mincho" w:hAnsi="Times New Roman"/>
          <w:sz w:val="28"/>
          <w:szCs w:val="28"/>
          <w:lang w:eastAsia="ja-JP"/>
        </w:rPr>
        <w:t>Произведите монтаж кабельных линий</w:t>
      </w:r>
      <w:r w:rsidR="007C4201">
        <w:rPr>
          <w:rFonts w:ascii="Times New Roman" w:eastAsia="MS Mincho" w:hAnsi="Times New Roman"/>
          <w:sz w:val="28"/>
          <w:szCs w:val="28"/>
          <w:lang w:eastAsia="ja-JP"/>
        </w:rPr>
        <w:t>.</w:t>
      </w:r>
    </w:p>
    <w:p w14:paraId="34FE3407" w14:textId="67EB981A" w:rsidR="00697EE2" w:rsidRDefault="00697EE2" w:rsidP="007C4201">
      <w:pPr>
        <w:pStyle w:val="a8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eastAsia="MS Mincho" w:hAnsi="Times New Roman"/>
          <w:sz w:val="28"/>
          <w:szCs w:val="28"/>
          <w:lang w:eastAsia="ja-JP"/>
        </w:rPr>
      </w:pPr>
      <w:r>
        <w:rPr>
          <w:rFonts w:ascii="Times New Roman" w:eastAsia="MS Mincho" w:hAnsi="Times New Roman"/>
          <w:sz w:val="28"/>
          <w:szCs w:val="28"/>
          <w:lang w:eastAsia="ja-JP"/>
        </w:rPr>
        <w:t xml:space="preserve">Произведите </w:t>
      </w:r>
      <w:proofErr w:type="spellStart"/>
      <w:r>
        <w:rPr>
          <w:rFonts w:ascii="Times New Roman" w:eastAsia="MS Mincho" w:hAnsi="Times New Roman"/>
          <w:sz w:val="28"/>
          <w:szCs w:val="28"/>
          <w:lang w:eastAsia="ja-JP"/>
        </w:rPr>
        <w:t>терминирование</w:t>
      </w:r>
      <w:proofErr w:type="spellEnd"/>
      <w:r>
        <w:rPr>
          <w:rFonts w:ascii="Times New Roman" w:eastAsia="MS Mincho" w:hAnsi="Times New Roman"/>
          <w:sz w:val="28"/>
          <w:szCs w:val="28"/>
          <w:lang w:eastAsia="ja-JP"/>
        </w:rPr>
        <w:t xml:space="preserve"> и установку </w:t>
      </w:r>
      <w:proofErr w:type="spellStart"/>
      <w:r>
        <w:rPr>
          <w:rFonts w:ascii="Times New Roman" w:eastAsia="MS Mincho" w:hAnsi="Times New Roman"/>
          <w:sz w:val="28"/>
          <w:szCs w:val="28"/>
          <w:lang w:eastAsia="ja-JP"/>
        </w:rPr>
        <w:t>патч</w:t>
      </w:r>
      <w:proofErr w:type="spellEnd"/>
      <w:r>
        <w:rPr>
          <w:rFonts w:ascii="Times New Roman" w:eastAsia="MS Mincho" w:hAnsi="Times New Roman"/>
          <w:sz w:val="28"/>
          <w:szCs w:val="28"/>
          <w:lang w:eastAsia="ja-JP"/>
        </w:rPr>
        <w:t>-панели</w:t>
      </w:r>
      <w:r w:rsidR="007C4201">
        <w:rPr>
          <w:rFonts w:ascii="Times New Roman" w:eastAsia="MS Mincho" w:hAnsi="Times New Roman"/>
          <w:sz w:val="28"/>
          <w:szCs w:val="28"/>
          <w:lang w:eastAsia="ja-JP"/>
        </w:rPr>
        <w:t>.</w:t>
      </w:r>
    </w:p>
    <w:p w14:paraId="171EC823" w14:textId="606DE701" w:rsidR="001624F3" w:rsidRPr="00197180" w:rsidRDefault="001624F3" w:rsidP="007C4201">
      <w:pPr>
        <w:pStyle w:val="a8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eastAsia="MS Mincho" w:hAnsi="Times New Roman"/>
          <w:sz w:val="28"/>
          <w:szCs w:val="28"/>
          <w:lang w:eastAsia="ja-JP"/>
        </w:rPr>
      </w:pPr>
      <w:r>
        <w:rPr>
          <w:rFonts w:ascii="Times New Roman" w:eastAsia="MS Mincho" w:hAnsi="Times New Roman"/>
          <w:sz w:val="28"/>
          <w:szCs w:val="28"/>
          <w:lang w:eastAsia="ja-JP"/>
        </w:rPr>
        <w:t xml:space="preserve">Произведите тестирование созданной кабельной линии при помощи ПО </w:t>
      </w:r>
      <w:proofErr w:type="spellStart"/>
      <w:r>
        <w:rPr>
          <w:rFonts w:ascii="Times New Roman" w:eastAsia="MS Mincho" w:hAnsi="Times New Roman"/>
          <w:sz w:val="28"/>
          <w:szCs w:val="28"/>
          <w:lang w:val="en-US" w:eastAsia="ja-JP"/>
        </w:rPr>
        <w:t>Iperf</w:t>
      </w:r>
      <w:proofErr w:type="spellEnd"/>
      <w:r w:rsidR="007C4201">
        <w:rPr>
          <w:rFonts w:ascii="Times New Roman" w:eastAsia="MS Mincho" w:hAnsi="Times New Roman"/>
          <w:sz w:val="28"/>
          <w:szCs w:val="28"/>
          <w:lang w:eastAsia="ja-JP"/>
        </w:rPr>
        <w:t>.</w:t>
      </w:r>
    </w:p>
    <w:p w14:paraId="12F0A728" w14:textId="0F835CFD" w:rsidR="00697EE2" w:rsidRDefault="00697EE2" w:rsidP="007C4201">
      <w:pPr>
        <w:pStyle w:val="a8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eastAsia="MS Mincho" w:hAnsi="Times New Roman"/>
          <w:sz w:val="28"/>
          <w:szCs w:val="28"/>
          <w:lang w:eastAsia="ja-JP"/>
        </w:rPr>
      </w:pPr>
      <w:r>
        <w:rPr>
          <w:rFonts w:ascii="Times New Roman" w:eastAsia="MS Mincho" w:hAnsi="Times New Roman"/>
          <w:sz w:val="28"/>
          <w:szCs w:val="28"/>
          <w:lang w:eastAsia="ja-JP"/>
        </w:rPr>
        <w:t>П</w:t>
      </w:r>
      <w:r w:rsidRPr="00AC364A">
        <w:rPr>
          <w:rFonts w:ascii="Times New Roman" w:eastAsia="MS Mincho" w:hAnsi="Times New Roman"/>
          <w:sz w:val="28"/>
          <w:szCs w:val="28"/>
          <w:lang w:eastAsia="ja-JP"/>
        </w:rPr>
        <w:t xml:space="preserve">ри помощи ПК зайдите в веб-интерфейс </w:t>
      </w:r>
      <w:r>
        <w:rPr>
          <w:rFonts w:ascii="Times New Roman" w:eastAsia="MS Mincho" w:hAnsi="Times New Roman"/>
          <w:sz w:val="28"/>
          <w:szCs w:val="28"/>
          <w:lang w:val="en-US" w:eastAsia="ja-JP"/>
        </w:rPr>
        <w:t>IP</w:t>
      </w:r>
      <w:r>
        <w:rPr>
          <w:rFonts w:ascii="Times New Roman" w:eastAsia="MS Mincho" w:hAnsi="Times New Roman"/>
          <w:sz w:val="28"/>
          <w:szCs w:val="28"/>
          <w:lang w:eastAsia="ja-JP"/>
        </w:rPr>
        <w:t xml:space="preserve"> камеры</w:t>
      </w:r>
      <w:r w:rsidR="007C4201">
        <w:rPr>
          <w:rFonts w:ascii="Times New Roman" w:eastAsia="MS Mincho" w:hAnsi="Times New Roman"/>
          <w:sz w:val="28"/>
          <w:szCs w:val="28"/>
          <w:lang w:eastAsia="ja-JP"/>
        </w:rPr>
        <w:t>.</w:t>
      </w:r>
    </w:p>
    <w:p w14:paraId="3549651A" w14:textId="4DD8E141" w:rsidR="00697EE2" w:rsidRDefault="00697EE2" w:rsidP="007C4201">
      <w:pPr>
        <w:pStyle w:val="a8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eastAsia="MS Mincho" w:hAnsi="Times New Roman"/>
          <w:sz w:val="28"/>
          <w:szCs w:val="28"/>
          <w:lang w:eastAsia="ja-JP"/>
        </w:rPr>
      </w:pPr>
      <w:r>
        <w:rPr>
          <w:rFonts w:ascii="Times New Roman" w:eastAsia="MS Mincho" w:hAnsi="Times New Roman"/>
          <w:sz w:val="28"/>
          <w:szCs w:val="28"/>
        </w:rPr>
        <w:t>Установите параметры согласно выданным настройкам</w:t>
      </w:r>
      <w:r w:rsidR="007C4201">
        <w:rPr>
          <w:rFonts w:ascii="Times New Roman" w:eastAsia="MS Mincho" w:hAnsi="Times New Roman"/>
          <w:sz w:val="28"/>
          <w:szCs w:val="28"/>
        </w:rPr>
        <w:t>.</w:t>
      </w:r>
    </w:p>
    <w:p w14:paraId="5BB8596E" w14:textId="77777777" w:rsidR="00697EE2" w:rsidRDefault="00697EE2" w:rsidP="007C4201">
      <w:pPr>
        <w:pStyle w:val="a8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eastAsia="MS Mincho" w:hAnsi="Times New Roman"/>
          <w:sz w:val="28"/>
          <w:szCs w:val="28"/>
          <w:lang w:eastAsia="ja-JP"/>
        </w:rPr>
      </w:pPr>
      <w:r>
        <w:rPr>
          <w:rFonts w:ascii="Times New Roman" w:eastAsia="MS Mincho" w:hAnsi="Times New Roman"/>
          <w:sz w:val="28"/>
          <w:szCs w:val="28"/>
        </w:rPr>
        <w:t>Организуйте видеотрансляцию на экране ПК, при помощи любого свободно распространяемого программного обеспечения</w:t>
      </w:r>
      <w:r w:rsidRPr="00AC364A">
        <w:rPr>
          <w:rFonts w:ascii="Times New Roman" w:eastAsia="MS Mincho" w:hAnsi="Times New Roman"/>
          <w:sz w:val="28"/>
          <w:szCs w:val="28"/>
        </w:rPr>
        <w:t>.</w:t>
      </w:r>
    </w:p>
    <w:p w14:paraId="561D7289" w14:textId="77777777" w:rsidR="00697EE2" w:rsidRPr="007C4201" w:rsidRDefault="00697EE2" w:rsidP="007C4201">
      <w:pPr>
        <w:spacing w:after="0" w:line="240" w:lineRule="auto"/>
        <w:rPr>
          <w:rFonts w:ascii="Times New Roman" w:eastAsia="MS Mincho" w:hAnsi="Times New Roman"/>
          <w:sz w:val="24"/>
          <w:szCs w:val="24"/>
          <w:lang w:eastAsia="ja-JP"/>
        </w:rPr>
      </w:pPr>
      <w:r w:rsidRPr="007C4201">
        <w:rPr>
          <w:rFonts w:ascii="Times New Roman" w:eastAsia="MS Mincho" w:hAnsi="Times New Roman"/>
          <w:sz w:val="24"/>
          <w:szCs w:val="24"/>
          <w:lang w:eastAsia="ja-JP"/>
        </w:rPr>
        <w:t xml:space="preserve">Параметры </w:t>
      </w:r>
      <w:r w:rsidRPr="007C4201">
        <w:rPr>
          <w:rFonts w:ascii="Times New Roman" w:eastAsia="MS Mincho" w:hAnsi="Times New Roman"/>
          <w:sz w:val="24"/>
          <w:szCs w:val="24"/>
          <w:lang w:val="en-US" w:eastAsia="ja-JP"/>
        </w:rPr>
        <w:t>IP</w:t>
      </w:r>
      <w:r w:rsidRPr="007C4201">
        <w:rPr>
          <w:rFonts w:ascii="Times New Roman" w:eastAsia="MS Mincho" w:hAnsi="Times New Roman"/>
          <w:sz w:val="24"/>
          <w:szCs w:val="24"/>
          <w:lang w:eastAsia="ja-JP"/>
        </w:rPr>
        <w:t xml:space="preserve"> камеры:</w:t>
      </w:r>
    </w:p>
    <w:p w14:paraId="42BFE72F" w14:textId="77777777" w:rsidR="00697EE2" w:rsidRPr="007C4201" w:rsidRDefault="00697EE2" w:rsidP="007C4201">
      <w:pPr>
        <w:spacing w:after="0" w:line="240" w:lineRule="auto"/>
        <w:rPr>
          <w:rFonts w:ascii="Times New Roman" w:eastAsia="MS Mincho" w:hAnsi="Times New Roman"/>
          <w:sz w:val="24"/>
          <w:szCs w:val="24"/>
          <w:lang w:eastAsia="ja-JP"/>
        </w:rPr>
      </w:pPr>
      <w:r w:rsidRPr="007C4201">
        <w:rPr>
          <w:rFonts w:ascii="Times New Roman" w:eastAsia="MS Mincho" w:hAnsi="Times New Roman"/>
          <w:sz w:val="24"/>
          <w:szCs w:val="24"/>
          <w:lang w:eastAsia="ja-JP"/>
        </w:rPr>
        <w:t xml:space="preserve">Имя </w:t>
      </w:r>
      <w:r w:rsidRPr="007C4201">
        <w:rPr>
          <w:rFonts w:ascii="Times New Roman" w:eastAsia="MS Mincho" w:hAnsi="Times New Roman"/>
          <w:sz w:val="24"/>
          <w:szCs w:val="24"/>
          <w:lang w:val="en-US" w:eastAsia="ja-JP"/>
        </w:rPr>
        <w:t>IP</w:t>
      </w:r>
      <w:r w:rsidRPr="007C4201">
        <w:rPr>
          <w:rFonts w:ascii="Times New Roman" w:eastAsia="MS Mincho" w:hAnsi="Times New Roman"/>
          <w:sz w:val="24"/>
          <w:szCs w:val="24"/>
          <w:lang w:eastAsia="ja-JP"/>
        </w:rPr>
        <w:t xml:space="preserve">-камеры </w:t>
      </w:r>
      <w:r w:rsidRPr="007C4201">
        <w:rPr>
          <w:rFonts w:ascii="Times New Roman" w:eastAsia="MS Mincho" w:hAnsi="Times New Roman"/>
          <w:sz w:val="24"/>
          <w:szCs w:val="24"/>
          <w:lang w:val="en-US" w:eastAsia="ja-JP"/>
        </w:rPr>
        <w:t>DVR</w:t>
      </w:r>
      <w:r w:rsidRPr="007C4201">
        <w:rPr>
          <w:rFonts w:ascii="Times New Roman" w:eastAsia="MS Mincho" w:hAnsi="Times New Roman"/>
          <w:sz w:val="24"/>
          <w:szCs w:val="24"/>
          <w:lang w:eastAsia="ja-JP"/>
        </w:rPr>
        <w:t>#</w:t>
      </w:r>
    </w:p>
    <w:p w14:paraId="5714C1C0" w14:textId="77777777" w:rsidR="00697EE2" w:rsidRPr="007C4201" w:rsidRDefault="00697EE2" w:rsidP="007C4201">
      <w:pPr>
        <w:spacing w:after="0" w:line="240" w:lineRule="auto"/>
        <w:rPr>
          <w:rFonts w:ascii="Times New Roman" w:eastAsia="MS Mincho" w:hAnsi="Times New Roman"/>
          <w:sz w:val="24"/>
          <w:szCs w:val="24"/>
          <w:lang w:eastAsia="ja-JP"/>
        </w:rPr>
      </w:pPr>
      <w:r w:rsidRPr="007C4201">
        <w:rPr>
          <w:rFonts w:ascii="Times New Roman" w:eastAsia="MS Mincho" w:hAnsi="Times New Roman"/>
          <w:sz w:val="24"/>
          <w:szCs w:val="24"/>
          <w:lang w:val="en-US" w:eastAsia="ja-JP"/>
        </w:rPr>
        <w:t>IP</w:t>
      </w:r>
      <w:r w:rsidRPr="007C4201">
        <w:rPr>
          <w:rFonts w:ascii="Times New Roman" w:eastAsia="MS Mincho" w:hAnsi="Times New Roman"/>
          <w:sz w:val="24"/>
          <w:szCs w:val="24"/>
          <w:lang w:eastAsia="ja-JP"/>
        </w:rPr>
        <w:t>-адрес 182.15.0.11#</w:t>
      </w:r>
    </w:p>
    <w:p w14:paraId="5259CE1F" w14:textId="77777777" w:rsidR="00697EE2" w:rsidRPr="007C4201" w:rsidRDefault="00697EE2" w:rsidP="007C4201">
      <w:pPr>
        <w:spacing w:after="0" w:line="240" w:lineRule="auto"/>
        <w:rPr>
          <w:rFonts w:ascii="Times New Roman" w:eastAsia="MS Mincho" w:hAnsi="Times New Roman"/>
          <w:sz w:val="24"/>
          <w:szCs w:val="24"/>
          <w:lang w:eastAsia="ja-JP"/>
        </w:rPr>
      </w:pPr>
      <w:r w:rsidRPr="007C4201">
        <w:rPr>
          <w:rFonts w:ascii="Times New Roman" w:eastAsia="MS Mincho" w:hAnsi="Times New Roman"/>
          <w:sz w:val="24"/>
          <w:szCs w:val="24"/>
          <w:lang w:eastAsia="ja-JP"/>
        </w:rPr>
        <w:t>Маска подсети 255.255.0.0</w:t>
      </w:r>
    </w:p>
    <w:p w14:paraId="5A456044" w14:textId="77777777" w:rsidR="00697EE2" w:rsidRPr="007C4201" w:rsidRDefault="00697EE2" w:rsidP="007C4201">
      <w:pPr>
        <w:spacing w:after="0" w:line="240" w:lineRule="auto"/>
        <w:rPr>
          <w:rFonts w:ascii="Times New Roman" w:eastAsia="MS Mincho" w:hAnsi="Times New Roman"/>
          <w:sz w:val="24"/>
          <w:szCs w:val="24"/>
          <w:lang w:eastAsia="ja-JP"/>
        </w:rPr>
      </w:pPr>
      <w:r w:rsidRPr="007C4201">
        <w:rPr>
          <w:rFonts w:ascii="Times New Roman" w:eastAsia="MS Mincho" w:hAnsi="Times New Roman"/>
          <w:sz w:val="24"/>
          <w:szCs w:val="24"/>
          <w:lang w:eastAsia="ja-JP"/>
        </w:rPr>
        <w:t>Параметры видеопотока:</w:t>
      </w:r>
    </w:p>
    <w:p w14:paraId="328AE4D9" w14:textId="77777777" w:rsidR="00697EE2" w:rsidRPr="007C4201" w:rsidRDefault="00697EE2" w:rsidP="007C4201">
      <w:pPr>
        <w:spacing w:after="0" w:line="240" w:lineRule="auto"/>
        <w:rPr>
          <w:rFonts w:ascii="Times New Roman" w:eastAsia="MS Mincho" w:hAnsi="Times New Roman"/>
          <w:sz w:val="24"/>
          <w:szCs w:val="24"/>
          <w:lang w:eastAsia="ja-JP"/>
        </w:rPr>
      </w:pPr>
      <w:r w:rsidRPr="007C4201">
        <w:rPr>
          <w:rFonts w:ascii="Times New Roman" w:eastAsia="MS Mincho" w:hAnsi="Times New Roman"/>
          <w:sz w:val="24"/>
          <w:szCs w:val="24"/>
          <w:lang w:eastAsia="ja-JP"/>
        </w:rPr>
        <w:t>Разрешение</w:t>
      </w:r>
      <w:proofErr w:type="gramStart"/>
      <w:r w:rsidRPr="007C4201">
        <w:rPr>
          <w:rFonts w:ascii="Times New Roman" w:eastAsia="MS Mincho" w:hAnsi="Times New Roman"/>
          <w:sz w:val="24"/>
          <w:szCs w:val="24"/>
          <w:lang w:eastAsia="ja-JP"/>
        </w:rPr>
        <w:t>: Минимально</w:t>
      </w:r>
      <w:proofErr w:type="gramEnd"/>
      <w:r w:rsidRPr="007C4201">
        <w:rPr>
          <w:rFonts w:ascii="Times New Roman" w:eastAsia="MS Mincho" w:hAnsi="Times New Roman"/>
          <w:sz w:val="24"/>
          <w:szCs w:val="24"/>
          <w:lang w:eastAsia="ja-JP"/>
        </w:rPr>
        <w:t xml:space="preserve"> возможное</w:t>
      </w:r>
    </w:p>
    <w:p w14:paraId="0BDCE353" w14:textId="77777777" w:rsidR="00697EE2" w:rsidRPr="007C4201" w:rsidRDefault="00697EE2" w:rsidP="007C4201">
      <w:pPr>
        <w:spacing w:after="0" w:line="240" w:lineRule="auto"/>
        <w:rPr>
          <w:rFonts w:ascii="Times New Roman" w:eastAsia="MS Mincho" w:hAnsi="Times New Roman"/>
          <w:sz w:val="24"/>
          <w:szCs w:val="24"/>
          <w:lang w:eastAsia="ja-JP"/>
        </w:rPr>
      </w:pPr>
      <w:r w:rsidRPr="007C4201">
        <w:rPr>
          <w:rFonts w:ascii="Times New Roman" w:eastAsia="MS Mincho" w:hAnsi="Times New Roman"/>
          <w:sz w:val="24"/>
          <w:szCs w:val="24"/>
          <w:lang w:eastAsia="ja-JP"/>
        </w:rPr>
        <w:t>#-номер рабочего места</w:t>
      </w:r>
    </w:p>
    <w:p w14:paraId="340998E8" w14:textId="77777777" w:rsidR="00697EE2" w:rsidRDefault="00697EE2" w:rsidP="00697EE2">
      <w:pPr>
        <w:spacing w:after="0" w:line="240" w:lineRule="auto"/>
        <w:rPr>
          <w:rFonts w:ascii="Times New Roman" w:eastAsia="MS Mincho" w:hAnsi="Times New Roman"/>
          <w:sz w:val="28"/>
          <w:szCs w:val="28"/>
          <w:lang w:eastAsia="ja-JP"/>
        </w:rPr>
      </w:pPr>
    </w:p>
    <w:p w14:paraId="6F3BC722" w14:textId="6BD661F3" w:rsidR="00697EE2" w:rsidRDefault="007C4201" w:rsidP="00697EE2">
      <w:pPr>
        <w:spacing w:after="0" w:line="240" w:lineRule="auto"/>
      </w:pPr>
      <w:r>
        <w:object w:dxaOrig="12285" w:dyaOrig="9600" w14:anchorId="36B89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2pt;height:297pt" o:ole="">
            <v:imagedata r:id="rId10" o:title=""/>
          </v:shape>
          <o:OLEObject Type="Embed" ProgID="Visio.Drawing.15" ShapeID="_x0000_i1025" DrawAspect="Content" ObjectID="_1829805848" r:id="rId11"/>
        </w:object>
      </w:r>
    </w:p>
    <w:p w14:paraId="0E02D43C" w14:textId="77777777" w:rsidR="00697EE2" w:rsidRDefault="00697EE2" w:rsidP="00697EE2">
      <w:pPr>
        <w:tabs>
          <w:tab w:val="left" w:pos="1080"/>
        </w:tabs>
        <w:sectPr w:rsidR="00697EE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1D94B965" w14:textId="306DD762" w:rsidR="00697EE2" w:rsidRPr="00D40A48" w:rsidRDefault="007C4201" w:rsidP="007C4201">
      <w:pPr>
        <w:ind w:right="-31"/>
        <w:jc w:val="center"/>
      </w:pPr>
      <w:r>
        <w:object w:dxaOrig="30001" w:dyaOrig="11581" w14:anchorId="617F1962">
          <v:shape id="_x0000_i1026" type="#_x0000_t75" style="width:738pt;height:364.8pt" o:ole="">
            <v:imagedata r:id="rId12" o:title=""/>
          </v:shape>
          <o:OLEObject Type="Embed" ProgID="Visio.Drawing.15" ShapeID="_x0000_i1026" DrawAspect="Content" ObjectID="_1829805849" r:id="rId13"/>
        </w:object>
      </w:r>
    </w:p>
    <w:p w14:paraId="6D9928FC" w14:textId="77777777" w:rsidR="00697EE2" w:rsidRDefault="00697EE2" w:rsidP="008F6EE1">
      <w:pPr>
        <w:ind w:left="-851"/>
      </w:pPr>
    </w:p>
    <w:p w14:paraId="27C64ED3" w14:textId="77777777" w:rsidR="008F6EE1" w:rsidRDefault="008F6EE1" w:rsidP="00697EE2">
      <w:pPr>
        <w:sectPr w:rsidR="008F6EE1" w:rsidSect="007C4201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7DCAB11E" w14:textId="557034A3" w:rsidR="00697EE2" w:rsidRPr="00D40A48" w:rsidRDefault="007C4201" w:rsidP="007C4201">
      <w:pPr>
        <w:ind w:left="-851"/>
        <w:jc w:val="center"/>
        <w:sectPr w:rsidR="00697EE2" w:rsidRPr="00D40A48" w:rsidSect="008F6EE1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  <w:r>
        <w:object w:dxaOrig="29671" w:dyaOrig="11281" w14:anchorId="63FDB00C">
          <v:shape id="_x0000_i1027" type="#_x0000_t75" style="width:757.8pt;height:307.8pt" o:ole="">
            <v:imagedata r:id="rId14" o:title=""/>
          </v:shape>
          <o:OLEObject Type="Embed" ProgID="Visio.Drawing.15" ShapeID="_x0000_i1027" DrawAspect="Content" ObjectID="_1829805850" r:id="rId15"/>
        </w:object>
      </w:r>
    </w:p>
    <w:p w14:paraId="63F9BC24" w14:textId="19C0FB1A" w:rsidR="00697EE2" w:rsidRDefault="00697EE2" w:rsidP="007C4201">
      <w:pPr>
        <w:spacing w:after="0" w:line="360" w:lineRule="auto"/>
        <w:jc w:val="both"/>
        <w:rPr>
          <w:rFonts w:ascii="Times New Roman" w:hAnsi="Times New Roman" w:cs="Times New Roman"/>
          <w:b/>
          <w:sz w:val="28"/>
        </w:rPr>
      </w:pPr>
      <w:r w:rsidRPr="00DC1C84">
        <w:rPr>
          <w:rFonts w:ascii="Times New Roman" w:hAnsi="Times New Roman" w:cs="Times New Roman"/>
          <w:b/>
          <w:sz w:val="28"/>
        </w:rPr>
        <w:lastRenderedPageBreak/>
        <w:t>Модуль Г</w:t>
      </w:r>
      <w:r w:rsidR="007C4201">
        <w:rPr>
          <w:rFonts w:ascii="Times New Roman" w:hAnsi="Times New Roman" w:cs="Times New Roman"/>
          <w:b/>
          <w:sz w:val="28"/>
        </w:rPr>
        <w:t>.</w:t>
      </w:r>
      <w:r w:rsidRPr="00DC1C84">
        <w:rPr>
          <w:rFonts w:ascii="Times New Roman" w:hAnsi="Times New Roman" w:cs="Times New Roman"/>
          <w:b/>
          <w:sz w:val="28"/>
        </w:rPr>
        <w:t xml:space="preserve"> Тест производительности труда</w:t>
      </w:r>
      <w:r>
        <w:rPr>
          <w:rFonts w:ascii="Times New Roman" w:hAnsi="Times New Roman" w:cs="Times New Roman"/>
          <w:b/>
          <w:sz w:val="28"/>
        </w:rPr>
        <w:t xml:space="preserve"> (</w:t>
      </w:r>
      <w:r w:rsidRPr="00116996">
        <w:rPr>
          <w:rFonts w:ascii="Times New Roman" w:hAnsi="Times New Roman" w:cs="Times New Roman"/>
          <w:b/>
          <w:sz w:val="28"/>
        </w:rPr>
        <w:t>инвариант</w:t>
      </w:r>
      <w:r>
        <w:rPr>
          <w:rFonts w:ascii="Times New Roman" w:hAnsi="Times New Roman" w:cs="Times New Roman"/>
          <w:b/>
          <w:sz w:val="28"/>
        </w:rPr>
        <w:t>)</w:t>
      </w:r>
    </w:p>
    <w:p w14:paraId="34AEE6C8" w14:textId="100BD926" w:rsidR="007C4201" w:rsidRPr="0007664F" w:rsidRDefault="007C4201" w:rsidP="007C4201">
      <w:p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52D88">
        <w:rPr>
          <w:rFonts w:ascii="Times New Roman" w:eastAsia="Times New Roman" w:hAnsi="Times New Roman" w:cs="Times New Roman"/>
          <w:b/>
          <w:iCs/>
          <w:sz w:val="28"/>
          <w:szCs w:val="28"/>
        </w:rPr>
        <w:t>Время на выполнение модуля: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2 часа</w:t>
      </w:r>
    </w:p>
    <w:p w14:paraId="34D84F30" w14:textId="77777777" w:rsidR="007C4201" w:rsidRPr="00581ECB" w:rsidRDefault="007C4201" w:rsidP="007C4201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</w:t>
      </w:r>
      <w:r w:rsidRPr="00581ECB">
        <w:rPr>
          <w:rFonts w:ascii="Times New Roman" w:hAnsi="Times New Roman" w:cs="Times New Roman"/>
          <w:b/>
          <w:sz w:val="28"/>
          <w:szCs w:val="28"/>
        </w:rPr>
        <w:t>адани</w:t>
      </w:r>
      <w:r>
        <w:rPr>
          <w:rFonts w:ascii="Times New Roman" w:hAnsi="Times New Roman" w:cs="Times New Roman"/>
          <w:b/>
          <w:sz w:val="28"/>
          <w:szCs w:val="28"/>
        </w:rPr>
        <w:t>е:</w:t>
      </w:r>
    </w:p>
    <w:p w14:paraId="1B195379" w14:textId="77777777" w:rsidR="007C4201" w:rsidRDefault="00697EE2" w:rsidP="007C420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CB4F7F">
        <w:rPr>
          <w:rFonts w:ascii="Times New Roman" w:hAnsi="Times New Roman" w:cs="Times New Roman"/>
          <w:sz w:val="28"/>
        </w:rPr>
        <w:t xml:space="preserve">В вашей организации </w:t>
      </w:r>
      <w:r>
        <w:rPr>
          <w:rFonts w:ascii="Times New Roman" w:hAnsi="Times New Roman" w:cs="Times New Roman"/>
          <w:sz w:val="28"/>
        </w:rPr>
        <w:t xml:space="preserve">планируется горизонтальная подсистема СКС. </w:t>
      </w:r>
    </w:p>
    <w:p w14:paraId="00FEA0DB" w14:textId="10A58592" w:rsidR="00697EE2" w:rsidRDefault="00697EE2" w:rsidP="007C420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CB4F7F">
        <w:rPr>
          <w:rFonts w:ascii="Times New Roman" w:hAnsi="Times New Roman" w:cs="Times New Roman"/>
          <w:sz w:val="28"/>
        </w:rPr>
        <w:t>В ближайшее время, в компании появ</w:t>
      </w:r>
      <w:r>
        <w:rPr>
          <w:rFonts w:ascii="Times New Roman" w:hAnsi="Times New Roman" w:cs="Times New Roman"/>
          <w:sz w:val="28"/>
        </w:rPr>
        <w:t>ится новый отдел, состоящий из</w:t>
      </w:r>
      <w:r w:rsidR="007C4201">
        <w:rPr>
          <w:rFonts w:ascii="Times New Roman" w:hAnsi="Times New Roman" w:cs="Times New Roman"/>
          <w:sz w:val="28"/>
        </w:rPr>
        <w:t> </w:t>
      </w:r>
      <w:r>
        <w:rPr>
          <w:rFonts w:ascii="Times New Roman" w:hAnsi="Times New Roman" w:cs="Times New Roman"/>
          <w:sz w:val="28"/>
        </w:rPr>
        <w:t>12</w:t>
      </w:r>
      <w:r w:rsidR="007C4201">
        <w:rPr>
          <w:rFonts w:ascii="Times New Roman" w:hAnsi="Times New Roman" w:cs="Times New Roman"/>
          <w:sz w:val="28"/>
        </w:rPr>
        <w:t> </w:t>
      </w:r>
      <w:r w:rsidRPr="00CB4F7F">
        <w:rPr>
          <w:rFonts w:ascii="Times New Roman" w:hAnsi="Times New Roman" w:cs="Times New Roman"/>
          <w:sz w:val="28"/>
        </w:rPr>
        <w:t xml:space="preserve"> человек. </w:t>
      </w:r>
      <w:r>
        <w:rPr>
          <w:rFonts w:ascii="Times New Roman" w:hAnsi="Times New Roman" w:cs="Times New Roman"/>
          <w:sz w:val="28"/>
        </w:rPr>
        <w:t xml:space="preserve"> </w:t>
      </w:r>
      <w:r w:rsidRPr="00CB4F7F">
        <w:rPr>
          <w:rFonts w:ascii="Times New Roman" w:hAnsi="Times New Roman" w:cs="Times New Roman"/>
          <w:sz w:val="28"/>
        </w:rPr>
        <w:t xml:space="preserve">Ваш руководитель поручил вам задачу: построить постоянную линию, для организации новых рабочих мест нового отдела. </w:t>
      </w:r>
    </w:p>
    <w:p w14:paraId="436D947A" w14:textId="77777777" w:rsidR="00697EE2" w:rsidRPr="00CB4F7F" w:rsidRDefault="00697EE2" w:rsidP="007C420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CB4F7F">
        <w:rPr>
          <w:rFonts w:ascii="Times New Roman" w:hAnsi="Times New Roman" w:cs="Times New Roman"/>
          <w:sz w:val="28"/>
        </w:rPr>
        <w:t>Требования руково</w:t>
      </w:r>
      <w:r>
        <w:rPr>
          <w:rFonts w:ascii="Times New Roman" w:hAnsi="Times New Roman" w:cs="Times New Roman"/>
          <w:sz w:val="28"/>
        </w:rPr>
        <w:t>дителя: имеющее</w:t>
      </w:r>
      <w:r w:rsidRPr="00CB4F7F">
        <w:rPr>
          <w:rFonts w:ascii="Times New Roman" w:hAnsi="Times New Roman" w:cs="Times New Roman"/>
          <w:sz w:val="28"/>
        </w:rPr>
        <w:t>ся в компани</w:t>
      </w:r>
      <w:r>
        <w:rPr>
          <w:rFonts w:ascii="Times New Roman" w:hAnsi="Times New Roman" w:cs="Times New Roman"/>
          <w:sz w:val="28"/>
        </w:rPr>
        <w:t xml:space="preserve">и коммутационное оборудование </w:t>
      </w:r>
      <w:r w:rsidRPr="00CB4F7F">
        <w:rPr>
          <w:rFonts w:ascii="Times New Roman" w:hAnsi="Times New Roman" w:cs="Times New Roman"/>
          <w:sz w:val="28"/>
        </w:rPr>
        <w:t xml:space="preserve">должно быть </w:t>
      </w:r>
      <w:r>
        <w:rPr>
          <w:rFonts w:ascii="Times New Roman" w:hAnsi="Times New Roman" w:cs="Times New Roman"/>
          <w:sz w:val="28"/>
        </w:rPr>
        <w:t>задействовано, д</w:t>
      </w:r>
      <w:r w:rsidRPr="00CB4F7F">
        <w:rPr>
          <w:rFonts w:ascii="Times New Roman" w:hAnsi="Times New Roman" w:cs="Times New Roman"/>
          <w:sz w:val="28"/>
        </w:rPr>
        <w:t>олжен быть предоставлен полностью заполненный пакет документов на всю сеть пр</w:t>
      </w:r>
      <w:r>
        <w:rPr>
          <w:rFonts w:ascii="Times New Roman" w:hAnsi="Times New Roman" w:cs="Times New Roman"/>
          <w:sz w:val="28"/>
        </w:rPr>
        <w:t xml:space="preserve">едприятия, состоящий их схемы подключений, кабельного журнала, схемы фасадов. </w:t>
      </w:r>
      <w:r w:rsidRPr="00CB4F7F">
        <w:rPr>
          <w:rFonts w:ascii="Times New Roman" w:hAnsi="Times New Roman" w:cs="Times New Roman"/>
          <w:sz w:val="28"/>
        </w:rPr>
        <w:t>Выполнить монтаж в соот</w:t>
      </w:r>
      <w:r>
        <w:rPr>
          <w:rFonts w:ascii="Times New Roman" w:hAnsi="Times New Roman" w:cs="Times New Roman"/>
          <w:sz w:val="28"/>
        </w:rPr>
        <w:t>ветствии с ГОСТ 53246 (T568B), н</w:t>
      </w:r>
      <w:r w:rsidRPr="00CB4F7F">
        <w:rPr>
          <w:rFonts w:ascii="Times New Roman" w:hAnsi="Times New Roman" w:cs="Times New Roman"/>
          <w:sz w:val="28"/>
        </w:rPr>
        <w:t>е испол</w:t>
      </w:r>
      <w:r>
        <w:rPr>
          <w:rFonts w:ascii="Times New Roman" w:hAnsi="Times New Roman" w:cs="Times New Roman"/>
          <w:sz w:val="28"/>
        </w:rPr>
        <w:t xml:space="preserve">ьзовать </w:t>
      </w:r>
      <w:proofErr w:type="spellStart"/>
      <w:r>
        <w:rPr>
          <w:rFonts w:ascii="Times New Roman" w:hAnsi="Times New Roman" w:cs="Times New Roman"/>
          <w:sz w:val="28"/>
        </w:rPr>
        <w:t>кабеленесущую</w:t>
      </w:r>
      <w:proofErr w:type="spellEnd"/>
      <w:r>
        <w:rPr>
          <w:rFonts w:ascii="Times New Roman" w:hAnsi="Times New Roman" w:cs="Times New Roman"/>
          <w:sz w:val="28"/>
        </w:rPr>
        <w:t xml:space="preserve"> систему. </w:t>
      </w:r>
      <w:r w:rsidRPr="00CB4F7F">
        <w:rPr>
          <w:rFonts w:ascii="Times New Roman" w:hAnsi="Times New Roman" w:cs="Times New Roman"/>
          <w:sz w:val="28"/>
        </w:rPr>
        <w:t xml:space="preserve">На схеме фасадов 19 дюймовых конструктивов </w:t>
      </w:r>
      <w:r>
        <w:rPr>
          <w:rFonts w:ascii="Times New Roman" w:hAnsi="Times New Roman" w:cs="Times New Roman"/>
          <w:sz w:val="28"/>
        </w:rPr>
        <w:t xml:space="preserve">необходимо </w:t>
      </w:r>
      <w:r w:rsidRPr="00CB4F7F">
        <w:rPr>
          <w:rFonts w:ascii="Times New Roman" w:hAnsi="Times New Roman" w:cs="Times New Roman"/>
          <w:sz w:val="28"/>
        </w:rPr>
        <w:t>обозначить предполагаемое место установки комм</w:t>
      </w:r>
      <w:r>
        <w:rPr>
          <w:rFonts w:ascii="Times New Roman" w:hAnsi="Times New Roman" w:cs="Times New Roman"/>
          <w:sz w:val="28"/>
        </w:rPr>
        <w:t>утационных панелей.</w:t>
      </w:r>
      <w:r w:rsidRPr="00CB4F7F">
        <w:rPr>
          <w:rFonts w:ascii="Times New Roman" w:hAnsi="Times New Roman" w:cs="Times New Roman"/>
          <w:sz w:val="28"/>
        </w:rPr>
        <w:t xml:space="preserve"> </w:t>
      </w:r>
    </w:p>
    <w:p w14:paraId="55B06791" w14:textId="77777777" w:rsidR="00697EE2" w:rsidRPr="004F64B4" w:rsidRDefault="00697EE2" w:rsidP="007C4201">
      <w:pPr>
        <w:pStyle w:val="a6"/>
        <w:ind w:left="46" w:right="46"/>
        <w:jc w:val="center"/>
        <w:rPr>
          <w:rFonts w:ascii="Times New Roman" w:hAnsi="Times New Roman"/>
          <w:b/>
          <w:sz w:val="28"/>
          <w:szCs w:val="28"/>
        </w:rPr>
      </w:pPr>
      <w:proofErr w:type="spellStart"/>
      <w:r w:rsidRPr="004F64B4">
        <w:rPr>
          <w:rFonts w:ascii="Times New Roman" w:hAnsi="Times New Roman"/>
          <w:b/>
          <w:sz w:val="28"/>
          <w:szCs w:val="28"/>
        </w:rPr>
        <w:t>Кабельный</w:t>
      </w:r>
      <w:proofErr w:type="spellEnd"/>
      <w:r w:rsidRPr="004F64B4">
        <w:rPr>
          <w:rFonts w:ascii="Times New Roman" w:hAnsi="Times New Roman"/>
          <w:b/>
          <w:spacing w:val="-8"/>
          <w:sz w:val="28"/>
          <w:szCs w:val="28"/>
        </w:rPr>
        <w:t xml:space="preserve"> </w:t>
      </w:r>
      <w:proofErr w:type="spellStart"/>
      <w:r w:rsidRPr="004F64B4">
        <w:rPr>
          <w:rFonts w:ascii="Times New Roman" w:hAnsi="Times New Roman"/>
          <w:b/>
          <w:spacing w:val="-2"/>
          <w:sz w:val="28"/>
          <w:szCs w:val="28"/>
        </w:rPr>
        <w:t>журнал</w:t>
      </w:r>
      <w:proofErr w:type="spellEnd"/>
    </w:p>
    <w:tbl>
      <w:tblPr>
        <w:tblStyle w:val="TableNormal"/>
        <w:tblW w:w="0" w:type="auto"/>
        <w:tblInd w:w="2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46"/>
        <w:gridCol w:w="992"/>
        <w:gridCol w:w="993"/>
        <w:gridCol w:w="992"/>
        <w:gridCol w:w="1276"/>
        <w:gridCol w:w="941"/>
        <w:gridCol w:w="1844"/>
        <w:gridCol w:w="1133"/>
      </w:tblGrid>
      <w:tr w:rsidR="00697EE2" w14:paraId="492757A4" w14:textId="77777777" w:rsidTr="007C4201">
        <w:trPr>
          <w:trHeight w:val="541"/>
        </w:trPr>
        <w:tc>
          <w:tcPr>
            <w:tcW w:w="2038" w:type="dxa"/>
            <w:gridSpan w:val="2"/>
            <w:vAlign w:val="center"/>
          </w:tcPr>
          <w:p w14:paraId="771A06C4" w14:textId="19B1E069" w:rsidR="00697EE2" w:rsidRDefault="00697EE2" w:rsidP="007C4201">
            <w:pPr>
              <w:pStyle w:val="TableParagraph"/>
              <w:ind w:left="107"/>
              <w:jc w:val="center"/>
              <w:rPr>
                <w:sz w:val="24"/>
              </w:rPr>
            </w:pPr>
            <w:proofErr w:type="spellStart"/>
            <w:r>
              <w:rPr>
                <w:spacing w:val="-2"/>
                <w:sz w:val="24"/>
              </w:rPr>
              <w:t>Обозначение</w:t>
            </w:r>
            <w:proofErr w:type="spellEnd"/>
            <w:r>
              <w:rPr>
                <w:spacing w:val="-2"/>
                <w:sz w:val="24"/>
              </w:rPr>
              <w:t xml:space="preserve"> </w:t>
            </w:r>
            <w:proofErr w:type="spellStart"/>
            <w:r>
              <w:rPr>
                <w:spacing w:val="-2"/>
                <w:sz w:val="24"/>
              </w:rPr>
              <w:t>кабеля</w:t>
            </w:r>
            <w:proofErr w:type="spellEnd"/>
            <w:r>
              <w:rPr>
                <w:spacing w:val="-2"/>
                <w:sz w:val="24"/>
              </w:rPr>
              <w:t>,</w:t>
            </w:r>
            <w:r w:rsidR="007C4201">
              <w:rPr>
                <w:sz w:val="24"/>
                <w:lang w:val="ru-RU"/>
              </w:rPr>
              <w:t xml:space="preserve"> </w:t>
            </w:r>
            <w:proofErr w:type="spellStart"/>
            <w:r>
              <w:rPr>
                <w:spacing w:val="-2"/>
                <w:sz w:val="24"/>
              </w:rPr>
              <w:t>провода</w:t>
            </w:r>
            <w:proofErr w:type="spellEnd"/>
          </w:p>
        </w:tc>
        <w:tc>
          <w:tcPr>
            <w:tcW w:w="1985" w:type="dxa"/>
            <w:gridSpan w:val="2"/>
            <w:vAlign w:val="center"/>
          </w:tcPr>
          <w:p w14:paraId="3C82871D" w14:textId="77777777" w:rsidR="00697EE2" w:rsidRDefault="00697EE2" w:rsidP="007C4201">
            <w:pPr>
              <w:pStyle w:val="TableParagraph"/>
              <w:spacing w:line="275" w:lineRule="exact"/>
              <w:ind w:left="109"/>
              <w:jc w:val="center"/>
              <w:rPr>
                <w:sz w:val="24"/>
              </w:rPr>
            </w:pPr>
            <w:proofErr w:type="spellStart"/>
            <w:r>
              <w:rPr>
                <w:spacing w:val="-2"/>
                <w:sz w:val="24"/>
              </w:rPr>
              <w:t>Трасса</w:t>
            </w:r>
            <w:proofErr w:type="spellEnd"/>
          </w:p>
        </w:tc>
        <w:tc>
          <w:tcPr>
            <w:tcW w:w="1276" w:type="dxa"/>
            <w:vMerge w:val="restart"/>
            <w:vAlign w:val="center"/>
          </w:tcPr>
          <w:p w14:paraId="76862B63" w14:textId="77777777" w:rsidR="00697EE2" w:rsidRDefault="00697EE2" w:rsidP="007C4201">
            <w:pPr>
              <w:pStyle w:val="TableParagraph"/>
              <w:spacing w:before="274"/>
              <w:ind w:left="0" w:right="295"/>
              <w:jc w:val="center"/>
              <w:rPr>
                <w:sz w:val="24"/>
              </w:rPr>
            </w:pPr>
            <w:proofErr w:type="spellStart"/>
            <w:r>
              <w:rPr>
                <w:spacing w:val="-2"/>
                <w:sz w:val="24"/>
              </w:rPr>
              <w:t>Участок</w:t>
            </w:r>
            <w:proofErr w:type="spellEnd"/>
            <w:r>
              <w:rPr>
                <w:spacing w:val="-2"/>
                <w:sz w:val="24"/>
              </w:rPr>
              <w:t xml:space="preserve"> </w:t>
            </w:r>
            <w:proofErr w:type="spellStart"/>
            <w:r>
              <w:rPr>
                <w:spacing w:val="-2"/>
                <w:sz w:val="24"/>
              </w:rPr>
              <w:t>трассы</w:t>
            </w:r>
            <w:proofErr w:type="spellEnd"/>
            <w:r>
              <w:rPr>
                <w:spacing w:val="-2"/>
                <w:sz w:val="24"/>
              </w:rPr>
              <w:t xml:space="preserve"> </w:t>
            </w:r>
            <w:proofErr w:type="spellStart"/>
            <w:r>
              <w:rPr>
                <w:spacing w:val="-2"/>
                <w:sz w:val="24"/>
              </w:rPr>
              <w:t>кабеля</w:t>
            </w:r>
            <w:proofErr w:type="spellEnd"/>
            <w:r>
              <w:rPr>
                <w:spacing w:val="-2"/>
                <w:sz w:val="24"/>
              </w:rPr>
              <w:t xml:space="preserve">, </w:t>
            </w:r>
            <w:proofErr w:type="spellStart"/>
            <w:r>
              <w:rPr>
                <w:spacing w:val="-2"/>
                <w:sz w:val="24"/>
              </w:rPr>
              <w:t>провода</w:t>
            </w:r>
            <w:proofErr w:type="spellEnd"/>
          </w:p>
        </w:tc>
        <w:tc>
          <w:tcPr>
            <w:tcW w:w="3918" w:type="dxa"/>
            <w:gridSpan w:val="3"/>
            <w:vAlign w:val="center"/>
          </w:tcPr>
          <w:p w14:paraId="143B7C97" w14:textId="77777777" w:rsidR="00697EE2" w:rsidRDefault="00697EE2" w:rsidP="007C4201">
            <w:pPr>
              <w:pStyle w:val="TableParagraph"/>
              <w:spacing w:line="275" w:lineRule="exact"/>
              <w:ind w:left="108"/>
              <w:jc w:val="center"/>
              <w:rPr>
                <w:sz w:val="24"/>
              </w:rPr>
            </w:pPr>
            <w:proofErr w:type="spellStart"/>
            <w:r>
              <w:rPr>
                <w:spacing w:val="-2"/>
                <w:sz w:val="24"/>
              </w:rPr>
              <w:t>Кабель</w:t>
            </w:r>
            <w:proofErr w:type="spellEnd"/>
          </w:p>
        </w:tc>
      </w:tr>
      <w:tr w:rsidR="00697EE2" w14:paraId="58592F08" w14:textId="77777777" w:rsidTr="007C4201">
        <w:trPr>
          <w:trHeight w:val="549"/>
        </w:trPr>
        <w:tc>
          <w:tcPr>
            <w:tcW w:w="1046" w:type="dxa"/>
            <w:vAlign w:val="center"/>
          </w:tcPr>
          <w:p w14:paraId="0559FD8E" w14:textId="77777777" w:rsidR="00697EE2" w:rsidRDefault="00697EE2" w:rsidP="007C4201">
            <w:pPr>
              <w:pStyle w:val="TableParagraph"/>
              <w:spacing w:before="6"/>
              <w:ind w:left="107" w:right="90"/>
              <w:jc w:val="center"/>
              <w:rPr>
                <w:sz w:val="24"/>
              </w:rPr>
            </w:pPr>
            <w:proofErr w:type="spellStart"/>
            <w:r>
              <w:rPr>
                <w:spacing w:val="-2"/>
                <w:sz w:val="24"/>
              </w:rPr>
              <w:t>Начал</w:t>
            </w:r>
            <w:r>
              <w:rPr>
                <w:spacing w:val="-10"/>
                <w:sz w:val="24"/>
              </w:rPr>
              <w:t>о</w:t>
            </w:r>
            <w:proofErr w:type="spellEnd"/>
          </w:p>
        </w:tc>
        <w:tc>
          <w:tcPr>
            <w:tcW w:w="992" w:type="dxa"/>
            <w:vAlign w:val="center"/>
          </w:tcPr>
          <w:p w14:paraId="6860F54B" w14:textId="77777777" w:rsidR="00697EE2" w:rsidRDefault="00697EE2" w:rsidP="007C4201">
            <w:pPr>
              <w:pStyle w:val="TableParagraph"/>
              <w:spacing w:before="6"/>
              <w:ind w:left="107" w:right="124"/>
              <w:jc w:val="center"/>
              <w:rPr>
                <w:sz w:val="24"/>
              </w:rPr>
            </w:pPr>
            <w:proofErr w:type="spellStart"/>
            <w:r>
              <w:rPr>
                <w:spacing w:val="-4"/>
                <w:sz w:val="24"/>
              </w:rPr>
              <w:t>Коне</w:t>
            </w:r>
            <w:r>
              <w:rPr>
                <w:spacing w:val="-10"/>
                <w:sz w:val="24"/>
              </w:rPr>
              <w:t>ц</w:t>
            </w:r>
            <w:proofErr w:type="spellEnd"/>
          </w:p>
        </w:tc>
        <w:tc>
          <w:tcPr>
            <w:tcW w:w="993" w:type="dxa"/>
            <w:vAlign w:val="center"/>
          </w:tcPr>
          <w:p w14:paraId="6AAF2DBD" w14:textId="77777777" w:rsidR="00697EE2" w:rsidRDefault="00697EE2" w:rsidP="007C4201">
            <w:pPr>
              <w:pStyle w:val="TableParagraph"/>
              <w:spacing w:before="6"/>
              <w:ind w:left="109" w:right="94"/>
              <w:jc w:val="center"/>
              <w:rPr>
                <w:sz w:val="24"/>
              </w:rPr>
            </w:pPr>
            <w:proofErr w:type="spellStart"/>
            <w:r>
              <w:rPr>
                <w:spacing w:val="-4"/>
                <w:sz w:val="24"/>
              </w:rPr>
              <w:t>Начал</w:t>
            </w:r>
            <w:r>
              <w:rPr>
                <w:spacing w:val="-10"/>
                <w:sz w:val="24"/>
              </w:rPr>
              <w:t>о</w:t>
            </w:r>
            <w:proofErr w:type="spellEnd"/>
          </w:p>
        </w:tc>
        <w:tc>
          <w:tcPr>
            <w:tcW w:w="992" w:type="dxa"/>
            <w:vAlign w:val="center"/>
          </w:tcPr>
          <w:p w14:paraId="5D7A904A" w14:textId="77777777" w:rsidR="00697EE2" w:rsidRPr="004F64B4" w:rsidRDefault="00697EE2" w:rsidP="007C4201">
            <w:pPr>
              <w:pStyle w:val="TableParagraph"/>
              <w:spacing w:before="6"/>
              <w:ind w:left="111" w:right="201"/>
              <w:jc w:val="center"/>
              <w:rPr>
                <w:sz w:val="24"/>
                <w:lang w:val="ru-RU"/>
              </w:rPr>
            </w:pPr>
            <w:proofErr w:type="spellStart"/>
            <w:r>
              <w:rPr>
                <w:spacing w:val="-4"/>
                <w:sz w:val="24"/>
              </w:rPr>
              <w:t>Коне</w:t>
            </w:r>
            <w:proofErr w:type="spellEnd"/>
            <w:r>
              <w:rPr>
                <w:spacing w:val="-4"/>
                <w:sz w:val="24"/>
                <w:lang w:val="ru-RU"/>
              </w:rPr>
              <w:t>ц</w:t>
            </w:r>
          </w:p>
        </w:tc>
        <w:tc>
          <w:tcPr>
            <w:tcW w:w="1276" w:type="dxa"/>
            <w:vMerge/>
            <w:vAlign w:val="center"/>
          </w:tcPr>
          <w:p w14:paraId="41FE3E8D" w14:textId="77777777" w:rsidR="00697EE2" w:rsidRDefault="00697EE2" w:rsidP="007C4201">
            <w:pPr>
              <w:jc w:val="center"/>
              <w:rPr>
                <w:sz w:val="2"/>
                <w:szCs w:val="2"/>
              </w:rPr>
            </w:pPr>
          </w:p>
        </w:tc>
        <w:tc>
          <w:tcPr>
            <w:tcW w:w="941" w:type="dxa"/>
            <w:vAlign w:val="center"/>
          </w:tcPr>
          <w:p w14:paraId="51B26EA1" w14:textId="77777777" w:rsidR="00697EE2" w:rsidRDefault="00697EE2" w:rsidP="007C4201">
            <w:pPr>
              <w:pStyle w:val="TableParagraph"/>
              <w:spacing w:before="6"/>
              <w:ind w:left="108"/>
              <w:jc w:val="center"/>
              <w:rPr>
                <w:sz w:val="24"/>
              </w:rPr>
            </w:pPr>
            <w:proofErr w:type="spellStart"/>
            <w:r>
              <w:rPr>
                <w:spacing w:val="-2"/>
                <w:sz w:val="24"/>
              </w:rPr>
              <w:t>Марка</w:t>
            </w:r>
            <w:proofErr w:type="spellEnd"/>
          </w:p>
        </w:tc>
        <w:tc>
          <w:tcPr>
            <w:tcW w:w="1844" w:type="dxa"/>
            <w:vAlign w:val="center"/>
          </w:tcPr>
          <w:p w14:paraId="454AF44C" w14:textId="77777777" w:rsidR="00697EE2" w:rsidRPr="004F64B4" w:rsidRDefault="00697EE2" w:rsidP="007C4201">
            <w:pPr>
              <w:pStyle w:val="TableParagraph"/>
              <w:spacing w:before="6"/>
              <w:ind w:left="108"/>
              <w:jc w:val="center"/>
              <w:rPr>
                <w:sz w:val="24"/>
                <w:lang w:val="ru-RU"/>
              </w:rPr>
            </w:pPr>
            <w:r w:rsidRPr="004F64B4">
              <w:rPr>
                <w:sz w:val="24"/>
                <w:lang w:val="ru-RU"/>
              </w:rPr>
              <w:t>Кол-во,</w:t>
            </w:r>
            <w:r w:rsidRPr="004F64B4">
              <w:rPr>
                <w:spacing w:val="-15"/>
                <w:sz w:val="24"/>
                <w:lang w:val="ru-RU"/>
              </w:rPr>
              <w:t xml:space="preserve"> </w:t>
            </w:r>
            <w:r w:rsidRPr="004F64B4">
              <w:rPr>
                <w:sz w:val="24"/>
                <w:lang w:val="ru-RU"/>
              </w:rPr>
              <w:t>число</w:t>
            </w:r>
            <w:r w:rsidRPr="004F64B4">
              <w:rPr>
                <w:spacing w:val="-15"/>
                <w:sz w:val="24"/>
                <w:lang w:val="ru-RU"/>
              </w:rPr>
              <w:t xml:space="preserve"> </w:t>
            </w:r>
            <w:r w:rsidRPr="004F64B4">
              <w:rPr>
                <w:sz w:val="24"/>
                <w:lang w:val="ru-RU"/>
              </w:rPr>
              <w:t>и сечение жил</w:t>
            </w:r>
          </w:p>
        </w:tc>
        <w:tc>
          <w:tcPr>
            <w:tcW w:w="1133" w:type="dxa"/>
            <w:vAlign w:val="center"/>
          </w:tcPr>
          <w:p w14:paraId="678AF155" w14:textId="77777777" w:rsidR="00697EE2" w:rsidRDefault="00697EE2" w:rsidP="007C4201">
            <w:pPr>
              <w:pStyle w:val="TableParagraph"/>
              <w:spacing w:before="6"/>
              <w:ind w:left="108" w:right="98"/>
              <w:jc w:val="center"/>
              <w:rPr>
                <w:sz w:val="24"/>
              </w:rPr>
            </w:pPr>
            <w:proofErr w:type="spellStart"/>
            <w:r>
              <w:rPr>
                <w:spacing w:val="-4"/>
                <w:sz w:val="24"/>
              </w:rPr>
              <w:t>Длина</w:t>
            </w:r>
            <w:proofErr w:type="spellEnd"/>
            <w:r>
              <w:rPr>
                <w:spacing w:val="-4"/>
                <w:sz w:val="24"/>
              </w:rPr>
              <w:t xml:space="preserve"> (м)</w:t>
            </w:r>
          </w:p>
        </w:tc>
      </w:tr>
      <w:tr w:rsidR="00697EE2" w14:paraId="3067ACC6" w14:textId="77777777" w:rsidTr="008F6EE1">
        <w:trPr>
          <w:trHeight w:val="479"/>
        </w:trPr>
        <w:tc>
          <w:tcPr>
            <w:tcW w:w="1046" w:type="dxa"/>
          </w:tcPr>
          <w:p w14:paraId="706E27FC" w14:textId="77777777" w:rsidR="00697EE2" w:rsidRDefault="00697EE2" w:rsidP="007C4201">
            <w:pPr>
              <w:pStyle w:val="TableParagraph"/>
              <w:spacing w:before="6"/>
              <w:ind w:left="17"/>
              <w:jc w:val="center"/>
              <w:rPr>
                <w:sz w:val="24"/>
              </w:rPr>
            </w:pPr>
          </w:p>
        </w:tc>
        <w:tc>
          <w:tcPr>
            <w:tcW w:w="992" w:type="dxa"/>
          </w:tcPr>
          <w:p w14:paraId="4D00E5D5" w14:textId="77777777" w:rsidR="00697EE2" w:rsidRDefault="00697EE2" w:rsidP="007C4201">
            <w:pPr>
              <w:pStyle w:val="TableParagraph"/>
              <w:spacing w:before="6"/>
              <w:ind w:left="0"/>
              <w:jc w:val="center"/>
              <w:rPr>
                <w:sz w:val="24"/>
              </w:rPr>
            </w:pPr>
          </w:p>
        </w:tc>
        <w:tc>
          <w:tcPr>
            <w:tcW w:w="993" w:type="dxa"/>
          </w:tcPr>
          <w:p w14:paraId="367DFCD0" w14:textId="77777777" w:rsidR="00697EE2" w:rsidRDefault="00697EE2" w:rsidP="007C4201">
            <w:pPr>
              <w:pStyle w:val="TableParagraph"/>
              <w:spacing w:before="6"/>
              <w:ind w:left="0"/>
              <w:rPr>
                <w:sz w:val="24"/>
              </w:rPr>
            </w:pPr>
          </w:p>
        </w:tc>
        <w:tc>
          <w:tcPr>
            <w:tcW w:w="992" w:type="dxa"/>
          </w:tcPr>
          <w:p w14:paraId="1A5888A3" w14:textId="77777777" w:rsidR="00697EE2" w:rsidRDefault="00697EE2" w:rsidP="007C4201">
            <w:pPr>
              <w:pStyle w:val="TableParagraph"/>
              <w:ind w:left="0"/>
              <w:rPr>
                <w:sz w:val="24"/>
              </w:rPr>
            </w:pPr>
          </w:p>
        </w:tc>
        <w:tc>
          <w:tcPr>
            <w:tcW w:w="1276" w:type="dxa"/>
          </w:tcPr>
          <w:p w14:paraId="517E9D38" w14:textId="77777777" w:rsidR="00697EE2" w:rsidRDefault="00697EE2" w:rsidP="007C4201">
            <w:pPr>
              <w:pStyle w:val="TableParagraph"/>
              <w:spacing w:before="6"/>
              <w:ind w:left="0"/>
              <w:rPr>
                <w:sz w:val="24"/>
              </w:rPr>
            </w:pPr>
          </w:p>
        </w:tc>
        <w:tc>
          <w:tcPr>
            <w:tcW w:w="941" w:type="dxa"/>
          </w:tcPr>
          <w:p w14:paraId="01625C8B" w14:textId="77777777" w:rsidR="00697EE2" w:rsidRDefault="00697EE2" w:rsidP="007C4201">
            <w:pPr>
              <w:pStyle w:val="TableParagraph"/>
              <w:ind w:left="108"/>
              <w:rPr>
                <w:sz w:val="24"/>
              </w:rPr>
            </w:pPr>
          </w:p>
        </w:tc>
        <w:tc>
          <w:tcPr>
            <w:tcW w:w="1844" w:type="dxa"/>
          </w:tcPr>
          <w:p w14:paraId="3584E2E4" w14:textId="77777777" w:rsidR="00697EE2" w:rsidRDefault="00697EE2" w:rsidP="007C4201">
            <w:pPr>
              <w:pStyle w:val="TableParagraph"/>
              <w:spacing w:before="6"/>
              <w:ind w:left="108"/>
              <w:rPr>
                <w:sz w:val="24"/>
              </w:rPr>
            </w:pPr>
          </w:p>
        </w:tc>
        <w:tc>
          <w:tcPr>
            <w:tcW w:w="1133" w:type="dxa"/>
          </w:tcPr>
          <w:p w14:paraId="4601069E" w14:textId="77777777" w:rsidR="00697EE2" w:rsidRDefault="00697EE2" w:rsidP="007C4201">
            <w:pPr>
              <w:pStyle w:val="TableParagraph"/>
              <w:spacing w:before="6"/>
              <w:ind w:left="108"/>
              <w:rPr>
                <w:sz w:val="24"/>
              </w:rPr>
            </w:pPr>
          </w:p>
        </w:tc>
      </w:tr>
      <w:tr w:rsidR="00697EE2" w14:paraId="600419F1" w14:textId="77777777" w:rsidTr="008F6EE1">
        <w:trPr>
          <w:trHeight w:val="515"/>
        </w:trPr>
        <w:tc>
          <w:tcPr>
            <w:tcW w:w="1046" w:type="dxa"/>
          </w:tcPr>
          <w:p w14:paraId="145BE573" w14:textId="77777777" w:rsidR="00697EE2" w:rsidRDefault="00697EE2" w:rsidP="007C4201">
            <w:pPr>
              <w:pStyle w:val="TableParagraph"/>
              <w:ind w:left="17"/>
              <w:jc w:val="center"/>
              <w:rPr>
                <w:sz w:val="24"/>
              </w:rPr>
            </w:pPr>
          </w:p>
        </w:tc>
        <w:tc>
          <w:tcPr>
            <w:tcW w:w="992" w:type="dxa"/>
          </w:tcPr>
          <w:p w14:paraId="247E2520" w14:textId="77777777" w:rsidR="00697EE2" w:rsidRDefault="00697EE2" w:rsidP="007C4201">
            <w:pPr>
              <w:pStyle w:val="TableParagraph"/>
              <w:ind w:left="0"/>
              <w:jc w:val="center"/>
              <w:rPr>
                <w:sz w:val="24"/>
              </w:rPr>
            </w:pPr>
          </w:p>
        </w:tc>
        <w:tc>
          <w:tcPr>
            <w:tcW w:w="993" w:type="dxa"/>
          </w:tcPr>
          <w:p w14:paraId="166306E2" w14:textId="77777777" w:rsidR="00697EE2" w:rsidRPr="00034DEE" w:rsidRDefault="00697EE2" w:rsidP="007C4201">
            <w:pPr>
              <w:pStyle w:val="TableParagraph"/>
              <w:spacing w:before="6"/>
              <w:ind w:left="0"/>
              <w:rPr>
                <w:spacing w:val="-5"/>
                <w:sz w:val="24"/>
              </w:rPr>
            </w:pPr>
          </w:p>
        </w:tc>
        <w:tc>
          <w:tcPr>
            <w:tcW w:w="992" w:type="dxa"/>
          </w:tcPr>
          <w:p w14:paraId="700BBFCD" w14:textId="77777777" w:rsidR="00697EE2" w:rsidRDefault="00697EE2" w:rsidP="007C4201">
            <w:pPr>
              <w:pStyle w:val="TableParagraph"/>
              <w:ind w:left="0"/>
              <w:rPr>
                <w:sz w:val="24"/>
              </w:rPr>
            </w:pPr>
          </w:p>
        </w:tc>
        <w:tc>
          <w:tcPr>
            <w:tcW w:w="1276" w:type="dxa"/>
          </w:tcPr>
          <w:p w14:paraId="0DCA020E" w14:textId="77777777" w:rsidR="00697EE2" w:rsidRDefault="00697EE2" w:rsidP="007C4201">
            <w:pPr>
              <w:pStyle w:val="TableParagraph"/>
              <w:ind w:left="108"/>
              <w:rPr>
                <w:sz w:val="24"/>
              </w:rPr>
            </w:pPr>
          </w:p>
        </w:tc>
        <w:tc>
          <w:tcPr>
            <w:tcW w:w="941" w:type="dxa"/>
          </w:tcPr>
          <w:p w14:paraId="19BD79D4" w14:textId="77777777" w:rsidR="00697EE2" w:rsidRDefault="00697EE2" w:rsidP="007C4201">
            <w:pPr>
              <w:pStyle w:val="TableParagraph"/>
              <w:tabs>
                <w:tab w:val="left" w:pos="1118"/>
              </w:tabs>
              <w:ind w:left="108"/>
              <w:rPr>
                <w:sz w:val="24"/>
              </w:rPr>
            </w:pPr>
          </w:p>
        </w:tc>
        <w:tc>
          <w:tcPr>
            <w:tcW w:w="1844" w:type="dxa"/>
          </w:tcPr>
          <w:p w14:paraId="14F769F9" w14:textId="77777777" w:rsidR="00697EE2" w:rsidRDefault="00697EE2" w:rsidP="007C4201">
            <w:pPr>
              <w:pStyle w:val="TableParagraph"/>
              <w:ind w:left="108"/>
              <w:rPr>
                <w:sz w:val="24"/>
              </w:rPr>
            </w:pPr>
          </w:p>
        </w:tc>
        <w:tc>
          <w:tcPr>
            <w:tcW w:w="1133" w:type="dxa"/>
          </w:tcPr>
          <w:p w14:paraId="72A93285" w14:textId="77777777" w:rsidR="00697EE2" w:rsidRDefault="00697EE2" w:rsidP="007C4201">
            <w:pPr>
              <w:pStyle w:val="TableParagraph"/>
              <w:ind w:left="108"/>
              <w:rPr>
                <w:sz w:val="24"/>
              </w:rPr>
            </w:pPr>
          </w:p>
        </w:tc>
      </w:tr>
      <w:tr w:rsidR="00697EE2" w14:paraId="6A7A8E72" w14:textId="77777777" w:rsidTr="008F6EE1">
        <w:trPr>
          <w:trHeight w:val="395"/>
        </w:trPr>
        <w:tc>
          <w:tcPr>
            <w:tcW w:w="1046" w:type="dxa"/>
          </w:tcPr>
          <w:p w14:paraId="186415AF" w14:textId="77777777" w:rsidR="00697EE2" w:rsidRDefault="00697EE2" w:rsidP="007C4201">
            <w:pPr>
              <w:pStyle w:val="TableParagraph"/>
              <w:ind w:left="17"/>
              <w:jc w:val="center"/>
              <w:rPr>
                <w:sz w:val="24"/>
              </w:rPr>
            </w:pPr>
          </w:p>
        </w:tc>
        <w:tc>
          <w:tcPr>
            <w:tcW w:w="992" w:type="dxa"/>
          </w:tcPr>
          <w:p w14:paraId="52A099F6" w14:textId="77777777" w:rsidR="00697EE2" w:rsidRDefault="00697EE2" w:rsidP="007C4201">
            <w:pPr>
              <w:pStyle w:val="TableParagraph"/>
              <w:ind w:left="0"/>
              <w:jc w:val="center"/>
              <w:rPr>
                <w:sz w:val="24"/>
              </w:rPr>
            </w:pPr>
          </w:p>
        </w:tc>
        <w:tc>
          <w:tcPr>
            <w:tcW w:w="993" w:type="dxa"/>
          </w:tcPr>
          <w:p w14:paraId="763F65D4" w14:textId="77777777" w:rsidR="00697EE2" w:rsidRDefault="00697EE2" w:rsidP="007C4201">
            <w:pPr>
              <w:pStyle w:val="TableParagraph"/>
              <w:ind w:left="0"/>
              <w:rPr>
                <w:sz w:val="24"/>
              </w:rPr>
            </w:pPr>
          </w:p>
        </w:tc>
        <w:tc>
          <w:tcPr>
            <w:tcW w:w="992" w:type="dxa"/>
          </w:tcPr>
          <w:p w14:paraId="793272B1" w14:textId="77777777" w:rsidR="00697EE2" w:rsidRDefault="00697EE2" w:rsidP="007C4201">
            <w:pPr>
              <w:pStyle w:val="TableParagraph"/>
              <w:ind w:left="0"/>
              <w:rPr>
                <w:sz w:val="24"/>
              </w:rPr>
            </w:pPr>
          </w:p>
        </w:tc>
        <w:tc>
          <w:tcPr>
            <w:tcW w:w="1276" w:type="dxa"/>
          </w:tcPr>
          <w:p w14:paraId="1F66FA19" w14:textId="77777777" w:rsidR="00697EE2" w:rsidRDefault="00697EE2" w:rsidP="007C4201">
            <w:pPr>
              <w:pStyle w:val="TableParagraph"/>
              <w:ind w:left="108"/>
              <w:rPr>
                <w:sz w:val="24"/>
              </w:rPr>
            </w:pPr>
          </w:p>
        </w:tc>
        <w:tc>
          <w:tcPr>
            <w:tcW w:w="941" w:type="dxa"/>
          </w:tcPr>
          <w:p w14:paraId="4C95460E" w14:textId="77777777" w:rsidR="00697EE2" w:rsidRDefault="00697EE2" w:rsidP="007C4201">
            <w:pPr>
              <w:pStyle w:val="TableParagraph"/>
              <w:tabs>
                <w:tab w:val="left" w:pos="1118"/>
              </w:tabs>
              <w:ind w:left="108"/>
              <w:rPr>
                <w:sz w:val="24"/>
              </w:rPr>
            </w:pPr>
          </w:p>
        </w:tc>
        <w:tc>
          <w:tcPr>
            <w:tcW w:w="1844" w:type="dxa"/>
          </w:tcPr>
          <w:p w14:paraId="15AD710A" w14:textId="77777777" w:rsidR="00697EE2" w:rsidRDefault="00697EE2" w:rsidP="007C4201">
            <w:pPr>
              <w:pStyle w:val="TableParagraph"/>
              <w:ind w:left="108"/>
              <w:rPr>
                <w:sz w:val="24"/>
              </w:rPr>
            </w:pPr>
          </w:p>
        </w:tc>
        <w:tc>
          <w:tcPr>
            <w:tcW w:w="1133" w:type="dxa"/>
          </w:tcPr>
          <w:p w14:paraId="39D639F7" w14:textId="77777777" w:rsidR="00697EE2" w:rsidRDefault="00697EE2" w:rsidP="007C4201">
            <w:pPr>
              <w:pStyle w:val="TableParagraph"/>
              <w:ind w:left="108"/>
              <w:rPr>
                <w:sz w:val="24"/>
              </w:rPr>
            </w:pPr>
          </w:p>
        </w:tc>
      </w:tr>
      <w:tr w:rsidR="00697EE2" w14:paraId="2761D4ED" w14:textId="77777777" w:rsidTr="008F6EE1">
        <w:trPr>
          <w:trHeight w:val="431"/>
        </w:trPr>
        <w:tc>
          <w:tcPr>
            <w:tcW w:w="1046" w:type="dxa"/>
          </w:tcPr>
          <w:p w14:paraId="7AB7A3D2" w14:textId="77777777" w:rsidR="00697EE2" w:rsidRDefault="00697EE2" w:rsidP="007C4201">
            <w:pPr>
              <w:pStyle w:val="TableParagraph"/>
              <w:ind w:left="17"/>
              <w:jc w:val="center"/>
              <w:rPr>
                <w:sz w:val="24"/>
              </w:rPr>
            </w:pPr>
          </w:p>
        </w:tc>
        <w:tc>
          <w:tcPr>
            <w:tcW w:w="992" w:type="dxa"/>
          </w:tcPr>
          <w:p w14:paraId="7214AB84" w14:textId="77777777" w:rsidR="00697EE2" w:rsidRDefault="00697EE2" w:rsidP="007C4201">
            <w:pPr>
              <w:pStyle w:val="TableParagraph"/>
              <w:ind w:left="0"/>
              <w:jc w:val="center"/>
              <w:rPr>
                <w:sz w:val="24"/>
              </w:rPr>
            </w:pPr>
          </w:p>
        </w:tc>
        <w:tc>
          <w:tcPr>
            <w:tcW w:w="993" w:type="dxa"/>
          </w:tcPr>
          <w:p w14:paraId="1E04ED74" w14:textId="77777777" w:rsidR="00697EE2" w:rsidRDefault="00697EE2" w:rsidP="007C4201">
            <w:pPr>
              <w:pStyle w:val="TableParagraph"/>
              <w:ind w:left="0"/>
              <w:rPr>
                <w:sz w:val="24"/>
              </w:rPr>
            </w:pPr>
          </w:p>
        </w:tc>
        <w:tc>
          <w:tcPr>
            <w:tcW w:w="992" w:type="dxa"/>
          </w:tcPr>
          <w:p w14:paraId="3E16306A" w14:textId="77777777" w:rsidR="00697EE2" w:rsidRDefault="00697EE2" w:rsidP="007C4201">
            <w:pPr>
              <w:pStyle w:val="TableParagraph"/>
              <w:ind w:left="0"/>
              <w:rPr>
                <w:sz w:val="24"/>
              </w:rPr>
            </w:pPr>
          </w:p>
        </w:tc>
        <w:tc>
          <w:tcPr>
            <w:tcW w:w="1276" w:type="dxa"/>
          </w:tcPr>
          <w:p w14:paraId="744C31F7" w14:textId="77777777" w:rsidR="00697EE2" w:rsidRDefault="00697EE2" w:rsidP="007C4201">
            <w:pPr>
              <w:pStyle w:val="TableParagraph"/>
              <w:ind w:left="108"/>
              <w:rPr>
                <w:sz w:val="24"/>
              </w:rPr>
            </w:pPr>
          </w:p>
        </w:tc>
        <w:tc>
          <w:tcPr>
            <w:tcW w:w="941" w:type="dxa"/>
          </w:tcPr>
          <w:p w14:paraId="2A25BA4E" w14:textId="77777777" w:rsidR="00697EE2" w:rsidRDefault="00697EE2" w:rsidP="007C4201">
            <w:pPr>
              <w:pStyle w:val="TableParagraph"/>
              <w:tabs>
                <w:tab w:val="left" w:pos="1118"/>
              </w:tabs>
              <w:ind w:left="108"/>
              <w:rPr>
                <w:sz w:val="24"/>
              </w:rPr>
            </w:pPr>
          </w:p>
        </w:tc>
        <w:tc>
          <w:tcPr>
            <w:tcW w:w="1844" w:type="dxa"/>
          </w:tcPr>
          <w:p w14:paraId="046919A2" w14:textId="77777777" w:rsidR="00697EE2" w:rsidRDefault="00697EE2" w:rsidP="007C4201">
            <w:pPr>
              <w:pStyle w:val="TableParagraph"/>
              <w:ind w:left="108"/>
              <w:rPr>
                <w:sz w:val="24"/>
              </w:rPr>
            </w:pPr>
          </w:p>
        </w:tc>
        <w:tc>
          <w:tcPr>
            <w:tcW w:w="1133" w:type="dxa"/>
          </w:tcPr>
          <w:p w14:paraId="4F09006A" w14:textId="77777777" w:rsidR="00697EE2" w:rsidRDefault="00697EE2" w:rsidP="007C4201">
            <w:pPr>
              <w:pStyle w:val="TableParagraph"/>
              <w:ind w:left="108"/>
              <w:rPr>
                <w:sz w:val="24"/>
              </w:rPr>
            </w:pPr>
          </w:p>
        </w:tc>
      </w:tr>
      <w:tr w:rsidR="00697EE2" w14:paraId="0899FA9C" w14:textId="77777777" w:rsidTr="008F6EE1">
        <w:trPr>
          <w:trHeight w:val="561"/>
        </w:trPr>
        <w:tc>
          <w:tcPr>
            <w:tcW w:w="1046" w:type="dxa"/>
          </w:tcPr>
          <w:p w14:paraId="573EFB57" w14:textId="77777777" w:rsidR="00697EE2" w:rsidRDefault="00697EE2" w:rsidP="007C4201">
            <w:pPr>
              <w:pStyle w:val="TableParagraph"/>
              <w:spacing w:before="1"/>
              <w:ind w:left="17"/>
              <w:jc w:val="center"/>
              <w:rPr>
                <w:sz w:val="24"/>
              </w:rPr>
            </w:pPr>
          </w:p>
        </w:tc>
        <w:tc>
          <w:tcPr>
            <w:tcW w:w="992" w:type="dxa"/>
          </w:tcPr>
          <w:p w14:paraId="263D2734" w14:textId="77777777" w:rsidR="00697EE2" w:rsidRDefault="00697EE2" w:rsidP="007C4201">
            <w:pPr>
              <w:pStyle w:val="TableParagraph"/>
              <w:spacing w:before="1"/>
              <w:ind w:left="0"/>
              <w:jc w:val="center"/>
              <w:rPr>
                <w:sz w:val="24"/>
              </w:rPr>
            </w:pPr>
          </w:p>
        </w:tc>
        <w:tc>
          <w:tcPr>
            <w:tcW w:w="993" w:type="dxa"/>
          </w:tcPr>
          <w:p w14:paraId="1315AD44" w14:textId="77777777" w:rsidR="00697EE2" w:rsidRDefault="00697EE2" w:rsidP="007C4201">
            <w:pPr>
              <w:pStyle w:val="TableParagraph"/>
              <w:ind w:left="0"/>
              <w:rPr>
                <w:sz w:val="24"/>
              </w:rPr>
            </w:pPr>
          </w:p>
        </w:tc>
        <w:tc>
          <w:tcPr>
            <w:tcW w:w="992" w:type="dxa"/>
          </w:tcPr>
          <w:p w14:paraId="41A4C618" w14:textId="77777777" w:rsidR="00697EE2" w:rsidRDefault="00697EE2" w:rsidP="007C4201">
            <w:pPr>
              <w:pStyle w:val="TableParagraph"/>
              <w:ind w:left="0"/>
              <w:rPr>
                <w:sz w:val="24"/>
              </w:rPr>
            </w:pPr>
          </w:p>
        </w:tc>
        <w:tc>
          <w:tcPr>
            <w:tcW w:w="1276" w:type="dxa"/>
          </w:tcPr>
          <w:p w14:paraId="69506FFE" w14:textId="77777777" w:rsidR="00697EE2" w:rsidRDefault="00697EE2" w:rsidP="007C4201">
            <w:pPr>
              <w:pStyle w:val="TableParagraph"/>
              <w:spacing w:before="1"/>
              <w:ind w:left="108"/>
              <w:rPr>
                <w:sz w:val="24"/>
              </w:rPr>
            </w:pPr>
          </w:p>
        </w:tc>
        <w:tc>
          <w:tcPr>
            <w:tcW w:w="941" w:type="dxa"/>
          </w:tcPr>
          <w:p w14:paraId="4DE544FB" w14:textId="77777777" w:rsidR="00697EE2" w:rsidRDefault="00697EE2" w:rsidP="007C4201">
            <w:pPr>
              <w:pStyle w:val="TableParagraph"/>
              <w:tabs>
                <w:tab w:val="left" w:pos="1118"/>
              </w:tabs>
              <w:spacing w:before="1"/>
              <w:ind w:left="108"/>
              <w:rPr>
                <w:sz w:val="24"/>
              </w:rPr>
            </w:pPr>
          </w:p>
        </w:tc>
        <w:tc>
          <w:tcPr>
            <w:tcW w:w="1844" w:type="dxa"/>
          </w:tcPr>
          <w:p w14:paraId="6F9425A0" w14:textId="77777777" w:rsidR="00697EE2" w:rsidRDefault="00697EE2" w:rsidP="007C4201">
            <w:pPr>
              <w:pStyle w:val="TableParagraph"/>
              <w:spacing w:before="1"/>
              <w:ind w:left="108"/>
              <w:rPr>
                <w:sz w:val="24"/>
              </w:rPr>
            </w:pPr>
          </w:p>
        </w:tc>
        <w:tc>
          <w:tcPr>
            <w:tcW w:w="1133" w:type="dxa"/>
          </w:tcPr>
          <w:p w14:paraId="2174602A" w14:textId="77777777" w:rsidR="00697EE2" w:rsidRDefault="00697EE2" w:rsidP="007C4201">
            <w:pPr>
              <w:pStyle w:val="TableParagraph"/>
              <w:spacing w:before="1"/>
              <w:ind w:left="108"/>
              <w:rPr>
                <w:sz w:val="24"/>
              </w:rPr>
            </w:pPr>
          </w:p>
        </w:tc>
      </w:tr>
      <w:tr w:rsidR="00697EE2" w14:paraId="53F8D753" w14:textId="77777777" w:rsidTr="008F6EE1">
        <w:trPr>
          <w:trHeight w:val="397"/>
        </w:trPr>
        <w:tc>
          <w:tcPr>
            <w:tcW w:w="1046" w:type="dxa"/>
          </w:tcPr>
          <w:p w14:paraId="162FF3DD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992" w:type="dxa"/>
          </w:tcPr>
          <w:p w14:paraId="48AB19CF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993" w:type="dxa"/>
          </w:tcPr>
          <w:p w14:paraId="670A00B3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992" w:type="dxa"/>
          </w:tcPr>
          <w:p w14:paraId="05C9BF74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1276" w:type="dxa"/>
          </w:tcPr>
          <w:p w14:paraId="27C27240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941" w:type="dxa"/>
          </w:tcPr>
          <w:p w14:paraId="69A5C210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1844" w:type="dxa"/>
          </w:tcPr>
          <w:p w14:paraId="1712BE3A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1133" w:type="dxa"/>
          </w:tcPr>
          <w:p w14:paraId="45186573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</w:tr>
      <w:tr w:rsidR="00697EE2" w14:paraId="3FD8F7F0" w14:textId="77777777" w:rsidTr="008F6EE1">
        <w:trPr>
          <w:trHeight w:val="417"/>
        </w:trPr>
        <w:tc>
          <w:tcPr>
            <w:tcW w:w="1046" w:type="dxa"/>
          </w:tcPr>
          <w:p w14:paraId="0C69703C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992" w:type="dxa"/>
          </w:tcPr>
          <w:p w14:paraId="4403628C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993" w:type="dxa"/>
          </w:tcPr>
          <w:p w14:paraId="50E869E7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992" w:type="dxa"/>
          </w:tcPr>
          <w:p w14:paraId="7F33A2F9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1276" w:type="dxa"/>
          </w:tcPr>
          <w:p w14:paraId="7B002569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941" w:type="dxa"/>
          </w:tcPr>
          <w:p w14:paraId="4FA83032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1844" w:type="dxa"/>
          </w:tcPr>
          <w:p w14:paraId="024DBC2B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1133" w:type="dxa"/>
          </w:tcPr>
          <w:p w14:paraId="7B387477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</w:tr>
      <w:tr w:rsidR="00697EE2" w14:paraId="6E0CDE93" w14:textId="77777777" w:rsidTr="008F6EE1">
        <w:trPr>
          <w:trHeight w:val="437"/>
        </w:trPr>
        <w:tc>
          <w:tcPr>
            <w:tcW w:w="1046" w:type="dxa"/>
          </w:tcPr>
          <w:p w14:paraId="01AC8297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992" w:type="dxa"/>
          </w:tcPr>
          <w:p w14:paraId="521A8A82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993" w:type="dxa"/>
          </w:tcPr>
          <w:p w14:paraId="5F408B26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992" w:type="dxa"/>
          </w:tcPr>
          <w:p w14:paraId="4A270D31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1276" w:type="dxa"/>
          </w:tcPr>
          <w:p w14:paraId="5731E937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941" w:type="dxa"/>
          </w:tcPr>
          <w:p w14:paraId="30CCC9B5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1844" w:type="dxa"/>
          </w:tcPr>
          <w:p w14:paraId="3B62FFB8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1133" w:type="dxa"/>
          </w:tcPr>
          <w:p w14:paraId="5FF8FCF3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</w:tr>
      <w:tr w:rsidR="00697EE2" w14:paraId="1B23572D" w14:textId="77777777" w:rsidTr="008F6EE1">
        <w:trPr>
          <w:trHeight w:val="457"/>
        </w:trPr>
        <w:tc>
          <w:tcPr>
            <w:tcW w:w="1046" w:type="dxa"/>
          </w:tcPr>
          <w:p w14:paraId="7EC3A79B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992" w:type="dxa"/>
          </w:tcPr>
          <w:p w14:paraId="3301EF67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993" w:type="dxa"/>
          </w:tcPr>
          <w:p w14:paraId="6C4A1343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992" w:type="dxa"/>
          </w:tcPr>
          <w:p w14:paraId="70D1F12A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1276" w:type="dxa"/>
          </w:tcPr>
          <w:p w14:paraId="411DD3F7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941" w:type="dxa"/>
          </w:tcPr>
          <w:p w14:paraId="30598060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1844" w:type="dxa"/>
          </w:tcPr>
          <w:p w14:paraId="749EADF3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1133" w:type="dxa"/>
          </w:tcPr>
          <w:p w14:paraId="068443A2" w14:textId="77777777" w:rsidR="00697EE2" w:rsidRDefault="00697EE2" w:rsidP="007C4201">
            <w:pPr>
              <w:pStyle w:val="TableParagraph"/>
              <w:rPr>
                <w:sz w:val="20"/>
              </w:rPr>
            </w:pPr>
          </w:p>
        </w:tc>
      </w:tr>
      <w:tr w:rsidR="007C4201" w14:paraId="6FEF6D21" w14:textId="77777777" w:rsidTr="008F6EE1">
        <w:trPr>
          <w:trHeight w:val="457"/>
        </w:trPr>
        <w:tc>
          <w:tcPr>
            <w:tcW w:w="1046" w:type="dxa"/>
          </w:tcPr>
          <w:p w14:paraId="12DC13C3" w14:textId="77777777" w:rsidR="007C4201" w:rsidRDefault="007C4201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992" w:type="dxa"/>
          </w:tcPr>
          <w:p w14:paraId="1FEEDDF5" w14:textId="77777777" w:rsidR="007C4201" w:rsidRDefault="007C4201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993" w:type="dxa"/>
          </w:tcPr>
          <w:p w14:paraId="29C5C9BC" w14:textId="77777777" w:rsidR="007C4201" w:rsidRDefault="007C4201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992" w:type="dxa"/>
          </w:tcPr>
          <w:p w14:paraId="23D900F3" w14:textId="77777777" w:rsidR="007C4201" w:rsidRDefault="007C4201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1276" w:type="dxa"/>
          </w:tcPr>
          <w:p w14:paraId="570620F9" w14:textId="77777777" w:rsidR="007C4201" w:rsidRDefault="007C4201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941" w:type="dxa"/>
          </w:tcPr>
          <w:p w14:paraId="212BE13A" w14:textId="77777777" w:rsidR="007C4201" w:rsidRDefault="007C4201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1844" w:type="dxa"/>
          </w:tcPr>
          <w:p w14:paraId="2B6C2FB6" w14:textId="77777777" w:rsidR="007C4201" w:rsidRDefault="007C4201" w:rsidP="007C4201">
            <w:pPr>
              <w:pStyle w:val="TableParagraph"/>
              <w:rPr>
                <w:sz w:val="20"/>
              </w:rPr>
            </w:pPr>
          </w:p>
        </w:tc>
        <w:tc>
          <w:tcPr>
            <w:tcW w:w="1133" w:type="dxa"/>
          </w:tcPr>
          <w:p w14:paraId="706F1116" w14:textId="77777777" w:rsidR="007C4201" w:rsidRDefault="007C4201" w:rsidP="007C4201">
            <w:pPr>
              <w:pStyle w:val="TableParagraph"/>
              <w:rPr>
                <w:sz w:val="20"/>
              </w:rPr>
            </w:pPr>
          </w:p>
        </w:tc>
      </w:tr>
    </w:tbl>
    <w:p w14:paraId="22BAAF4D" w14:textId="77777777" w:rsidR="00697EE2" w:rsidRPr="0007664F" w:rsidRDefault="00697EE2" w:rsidP="008A6CF7">
      <w:pPr>
        <w:pStyle w:val="a6"/>
        <w:tabs>
          <w:tab w:val="left" w:pos="5530"/>
          <w:tab w:val="left" w:pos="7633"/>
          <w:tab w:val="left" w:pos="8637"/>
        </w:tabs>
        <w:ind w:left="143"/>
        <w:rPr>
          <w:rFonts w:ascii="Times New Roman" w:hAnsi="Times New Roman"/>
          <w:sz w:val="28"/>
          <w:szCs w:val="28"/>
          <w:lang w:val="ru-RU"/>
        </w:rPr>
      </w:pPr>
      <w:r w:rsidRPr="0007664F">
        <w:rPr>
          <w:rFonts w:ascii="Times New Roman" w:hAnsi="Times New Roman"/>
          <w:sz w:val="28"/>
          <w:szCs w:val="28"/>
          <w:lang w:val="ru-RU"/>
        </w:rPr>
        <w:t>Журнал</w:t>
      </w:r>
      <w:r w:rsidRPr="0007664F">
        <w:rPr>
          <w:rFonts w:ascii="Times New Roman" w:hAnsi="Times New Roman"/>
          <w:spacing w:val="80"/>
          <w:sz w:val="28"/>
          <w:szCs w:val="28"/>
          <w:lang w:val="ru-RU"/>
        </w:rPr>
        <w:t xml:space="preserve"> </w:t>
      </w:r>
      <w:r w:rsidRPr="0007664F">
        <w:rPr>
          <w:rFonts w:ascii="Times New Roman" w:hAnsi="Times New Roman"/>
          <w:sz w:val="28"/>
          <w:szCs w:val="28"/>
          <w:lang w:val="ru-RU"/>
        </w:rPr>
        <w:t>составил</w:t>
      </w:r>
      <w:r w:rsidRPr="0007664F">
        <w:rPr>
          <w:rFonts w:ascii="Times New Roman" w:hAnsi="Times New Roman"/>
          <w:spacing w:val="80"/>
          <w:sz w:val="28"/>
          <w:szCs w:val="28"/>
          <w:lang w:val="ru-RU"/>
        </w:rPr>
        <w:t xml:space="preserve"> </w:t>
      </w:r>
      <w:r w:rsidRPr="0007664F">
        <w:rPr>
          <w:rFonts w:ascii="Times New Roman" w:hAnsi="Times New Roman"/>
          <w:sz w:val="28"/>
          <w:szCs w:val="28"/>
          <w:u w:val="single"/>
          <w:lang w:val="ru-RU"/>
        </w:rPr>
        <w:tab/>
      </w:r>
      <w:r w:rsidRPr="0007664F">
        <w:rPr>
          <w:rFonts w:ascii="Times New Roman" w:hAnsi="Times New Roman"/>
          <w:spacing w:val="-10"/>
          <w:sz w:val="28"/>
          <w:szCs w:val="28"/>
          <w:lang w:val="ru-RU"/>
        </w:rPr>
        <w:t>/</w:t>
      </w:r>
      <w:r w:rsidRPr="0007664F">
        <w:rPr>
          <w:rFonts w:ascii="Times New Roman" w:hAnsi="Times New Roman"/>
          <w:sz w:val="28"/>
          <w:szCs w:val="28"/>
          <w:u w:val="single"/>
          <w:lang w:val="ru-RU"/>
        </w:rPr>
        <w:tab/>
      </w:r>
    </w:p>
    <w:p w14:paraId="6EE3E20E" w14:textId="77777777" w:rsidR="00697EE2" w:rsidRPr="0007664F" w:rsidRDefault="00697EE2" w:rsidP="008A6CF7">
      <w:pPr>
        <w:pStyle w:val="a6"/>
        <w:tabs>
          <w:tab w:val="left" w:pos="5530"/>
          <w:tab w:val="left" w:pos="7633"/>
          <w:tab w:val="left" w:pos="8637"/>
        </w:tabs>
        <w:ind w:left="143"/>
        <w:rPr>
          <w:rFonts w:ascii="Times New Roman" w:hAnsi="Times New Roman"/>
          <w:spacing w:val="-10"/>
          <w:sz w:val="28"/>
          <w:szCs w:val="28"/>
          <w:lang w:val="ru-RU"/>
        </w:rPr>
      </w:pPr>
      <w:r w:rsidRPr="0007664F">
        <w:rPr>
          <w:rFonts w:ascii="Times New Roman" w:hAnsi="Times New Roman"/>
          <w:sz w:val="28"/>
          <w:szCs w:val="28"/>
          <w:lang w:val="ru-RU"/>
        </w:rPr>
        <w:t>Дата</w:t>
      </w:r>
      <w:r w:rsidRPr="0007664F">
        <w:rPr>
          <w:rFonts w:ascii="Times New Roman" w:hAnsi="Times New Roman"/>
          <w:spacing w:val="76"/>
          <w:sz w:val="28"/>
          <w:szCs w:val="28"/>
          <w:lang w:val="ru-RU"/>
        </w:rPr>
        <w:t xml:space="preserve"> </w:t>
      </w:r>
      <w:r w:rsidRPr="0007664F">
        <w:rPr>
          <w:rFonts w:ascii="Times New Roman" w:hAnsi="Times New Roman"/>
          <w:spacing w:val="-10"/>
          <w:sz w:val="28"/>
          <w:szCs w:val="28"/>
          <w:lang w:val="ru-RU"/>
        </w:rPr>
        <w:t>«»________</w:t>
      </w:r>
      <w:r w:rsidRPr="0007664F">
        <w:rPr>
          <w:rFonts w:ascii="Times New Roman" w:hAnsi="Times New Roman"/>
          <w:spacing w:val="-5"/>
          <w:sz w:val="28"/>
          <w:szCs w:val="28"/>
          <w:lang w:val="ru-RU"/>
        </w:rPr>
        <w:t>20</w:t>
      </w:r>
      <w:r w:rsidRPr="0007664F">
        <w:rPr>
          <w:rFonts w:ascii="Times New Roman" w:hAnsi="Times New Roman"/>
          <w:spacing w:val="-10"/>
          <w:sz w:val="28"/>
          <w:szCs w:val="28"/>
          <w:lang w:val="ru-RU"/>
        </w:rPr>
        <w:t>______</w:t>
      </w:r>
    </w:p>
    <w:p w14:paraId="37641F0F" w14:textId="6ED3B45E" w:rsidR="007C4201" w:rsidRPr="0007664F" w:rsidRDefault="007C4201" w:rsidP="008A6CF7">
      <w:pPr>
        <w:pStyle w:val="a6"/>
        <w:rPr>
          <w:rFonts w:ascii="Times New Roman" w:hAnsi="Times New Roman"/>
          <w:sz w:val="28"/>
          <w:szCs w:val="28"/>
          <w:lang w:val="ru-RU"/>
        </w:rPr>
        <w:sectPr w:rsidR="007C4201" w:rsidRPr="0007664F" w:rsidSect="007C4201">
          <w:pgSz w:w="11910" w:h="16840"/>
          <w:pgMar w:top="1180" w:right="708" w:bottom="280" w:left="1559" w:header="0" w:footer="567" w:gutter="0"/>
          <w:cols w:space="720"/>
          <w:docGrid w:linePitch="299"/>
        </w:sectPr>
      </w:pPr>
    </w:p>
    <w:p w14:paraId="1708528D" w14:textId="77777777" w:rsidR="004A45CD" w:rsidRPr="00C97E44" w:rsidRDefault="004A45CD" w:rsidP="008A6CF7">
      <w:pPr>
        <w:spacing w:after="0" w:line="36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Модуль Д</w:t>
      </w:r>
      <w:r w:rsidRPr="00C97E4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.</w:t>
      </w:r>
      <w:r w:rsidRPr="00C97E44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Pr="007F09DE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Поиск и устранение неисправностей</w:t>
      </w:r>
      <w:r w:rsidRPr="0070020B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(</w:t>
      </w:r>
      <w:r w:rsidRPr="0070020B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вариатив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)</w:t>
      </w:r>
    </w:p>
    <w:p w14:paraId="52D6F3CE" w14:textId="2FA8D6B3" w:rsidR="008A6CF7" w:rsidRPr="0007664F" w:rsidRDefault="008A6CF7" w:rsidP="008A6CF7">
      <w:p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52D88">
        <w:rPr>
          <w:rFonts w:ascii="Times New Roman" w:eastAsia="Times New Roman" w:hAnsi="Times New Roman" w:cs="Times New Roman"/>
          <w:b/>
          <w:iCs/>
          <w:sz w:val="28"/>
          <w:szCs w:val="28"/>
        </w:rPr>
        <w:t>Время на выполнение модуля: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1 час</w:t>
      </w:r>
    </w:p>
    <w:p w14:paraId="1B541329" w14:textId="77777777" w:rsidR="008A6CF7" w:rsidRPr="00581ECB" w:rsidRDefault="008A6CF7" w:rsidP="008A6CF7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</w:t>
      </w:r>
      <w:r w:rsidRPr="00581ECB">
        <w:rPr>
          <w:rFonts w:ascii="Times New Roman" w:hAnsi="Times New Roman" w:cs="Times New Roman"/>
          <w:b/>
          <w:sz w:val="28"/>
          <w:szCs w:val="28"/>
        </w:rPr>
        <w:t>адани</w:t>
      </w:r>
      <w:r>
        <w:rPr>
          <w:rFonts w:ascii="Times New Roman" w:hAnsi="Times New Roman" w:cs="Times New Roman"/>
          <w:b/>
          <w:sz w:val="28"/>
          <w:szCs w:val="28"/>
        </w:rPr>
        <w:t>е:</w:t>
      </w:r>
    </w:p>
    <w:p w14:paraId="64FBDF30" w14:textId="19BB89E1" w:rsidR="004A45CD" w:rsidRPr="00DB28CF" w:rsidRDefault="004A45CD" w:rsidP="008A6CF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B28CF">
        <w:rPr>
          <w:rFonts w:ascii="Times New Roman" w:hAnsi="Times New Roman" w:cs="Times New Roman"/>
          <w:sz w:val="28"/>
        </w:rPr>
        <w:t xml:space="preserve">Модуль предназначен для симуляции работы </w:t>
      </w:r>
      <w:r w:rsidR="00BD4E4C">
        <w:rPr>
          <w:rFonts w:ascii="Times New Roman" w:hAnsi="Times New Roman" w:cs="Times New Roman"/>
          <w:sz w:val="28"/>
        </w:rPr>
        <w:t>конкурсант</w:t>
      </w:r>
      <w:r w:rsidRPr="00DB28CF">
        <w:rPr>
          <w:rFonts w:ascii="Times New Roman" w:hAnsi="Times New Roman" w:cs="Times New Roman"/>
          <w:sz w:val="28"/>
        </w:rPr>
        <w:t xml:space="preserve">ов в условиях максимально приближенных к реальным и позволяет проверить необходимые навыки для работы в отрасли. В данном модуле </w:t>
      </w:r>
      <w:r w:rsidR="009F55F8">
        <w:rPr>
          <w:rFonts w:ascii="Times New Roman" w:hAnsi="Times New Roman" w:cs="Times New Roman"/>
          <w:sz w:val="28"/>
        </w:rPr>
        <w:t>конкурсанты</w:t>
      </w:r>
      <w:r w:rsidRPr="00DB28CF">
        <w:rPr>
          <w:rFonts w:ascii="Times New Roman" w:hAnsi="Times New Roman" w:cs="Times New Roman"/>
          <w:sz w:val="28"/>
        </w:rPr>
        <w:t xml:space="preserve"> должны продемонстрировать навыки по интерпретации результатов произведенных измерений.</w:t>
      </w:r>
    </w:p>
    <w:p w14:paraId="2DAE1EB0" w14:textId="77777777" w:rsidR="004A45CD" w:rsidRPr="00DB28CF" w:rsidRDefault="004A45CD" w:rsidP="008A6CF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B28CF">
        <w:rPr>
          <w:rFonts w:ascii="Times New Roman" w:hAnsi="Times New Roman" w:cs="Times New Roman"/>
          <w:sz w:val="28"/>
        </w:rPr>
        <w:t>В процессе выполнения данного модуля необходимо использовать средства индивидуальной защиты, поддерживать в чистоте конкурсное место. Бережно относиться к предоставленному оборудованию и материалам.</w:t>
      </w:r>
    </w:p>
    <w:p w14:paraId="0BDC0F25" w14:textId="77777777" w:rsidR="004A45CD" w:rsidRPr="00DB28CF" w:rsidRDefault="004A45CD" w:rsidP="008A6CF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B28CF">
        <w:rPr>
          <w:rFonts w:ascii="Times New Roman" w:hAnsi="Times New Roman" w:cs="Times New Roman"/>
          <w:sz w:val="28"/>
        </w:rPr>
        <w:t>При помощи кабельного анализатора произвести сертификационное тестирование предоставленных кабельных сборок, сохранить результаты тестирования и заполнить протоколы измерений с описанием характера неисправностей, места их возникновения и возможных способов их устранения. Заполнить протокол измерений.</w:t>
      </w:r>
    </w:p>
    <w:p w14:paraId="143DC3AE" w14:textId="48B7B873" w:rsidR="004A45CD" w:rsidRDefault="004A45CD" w:rsidP="008A6CF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B28CF">
        <w:rPr>
          <w:rFonts w:ascii="Times New Roman" w:hAnsi="Times New Roman" w:cs="Times New Roman"/>
          <w:sz w:val="28"/>
        </w:rPr>
        <w:t>Вам предоставлены протоколы сертификационных тестирований с</w:t>
      </w:r>
      <w:r w:rsidR="008A6CF7">
        <w:rPr>
          <w:rFonts w:ascii="Times New Roman" w:hAnsi="Times New Roman" w:cs="Times New Roman"/>
          <w:sz w:val="28"/>
        </w:rPr>
        <w:t> </w:t>
      </w:r>
      <w:r w:rsidRPr="00DB28CF">
        <w:rPr>
          <w:rFonts w:ascii="Times New Roman" w:hAnsi="Times New Roman" w:cs="Times New Roman"/>
          <w:sz w:val="28"/>
        </w:rPr>
        <w:t xml:space="preserve"> реальных объектов СКС. Вам необходимо произвести анализ результатов, и</w:t>
      </w:r>
      <w:r w:rsidR="008A6CF7">
        <w:rPr>
          <w:rFonts w:ascii="Times New Roman" w:hAnsi="Times New Roman" w:cs="Times New Roman"/>
          <w:sz w:val="28"/>
        </w:rPr>
        <w:t> </w:t>
      </w:r>
      <w:r w:rsidRPr="00DB28CF">
        <w:rPr>
          <w:rFonts w:ascii="Times New Roman" w:hAnsi="Times New Roman" w:cs="Times New Roman"/>
          <w:sz w:val="28"/>
        </w:rPr>
        <w:t xml:space="preserve"> предоставить необходимые консультационные услуги по поиску неисправностей и путей их решения.</w:t>
      </w:r>
    </w:p>
    <w:p w14:paraId="4B2BE958" w14:textId="77777777" w:rsidR="008A6CF7" w:rsidRPr="00DB28CF" w:rsidRDefault="008A6CF7" w:rsidP="008A6CF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3324C579" w14:textId="6EA3BF70" w:rsidR="004A45CD" w:rsidRPr="00581ECB" w:rsidRDefault="004A45CD" w:rsidP="008A6CF7">
      <w:pPr>
        <w:pStyle w:val="20"/>
        <w:spacing w:before="0" w:after="0"/>
        <w:ind w:firstLine="709"/>
        <w:jc w:val="center"/>
        <w:rPr>
          <w:rFonts w:ascii="Times New Roman" w:hAnsi="Times New Roman"/>
          <w:szCs w:val="28"/>
          <w:lang w:val="ru-RU"/>
        </w:rPr>
      </w:pPr>
      <w:bookmarkStart w:id="18" w:name="_Toc78885643"/>
      <w:bookmarkStart w:id="19" w:name="_Toc124422971"/>
      <w:bookmarkStart w:id="20" w:name="_Toc126746251"/>
      <w:r w:rsidRPr="00581ECB">
        <w:rPr>
          <w:rFonts w:ascii="Times New Roman" w:hAnsi="Times New Roman"/>
          <w:iCs/>
          <w:szCs w:val="28"/>
          <w:lang w:val="ru-RU"/>
        </w:rPr>
        <w:t>2. СПЕЦИАЛЬНЫЕ ПРАВИЛА КОМПЕТЕНЦИИ</w:t>
      </w:r>
      <w:bookmarkEnd w:id="18"/>
      <w:bookmarkEnd w:id="19"/>
      <w:bookmarkEnd w:id="20"/>
    </w:p>
    <w:p w14:paraId="6E37F9A1" w14:textId="77777777" w:rsidR="008A6CF7" w:rsidRDefault="004A45CD" w:rsidP="008A6CF7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581ECB">
        <w:rPr>
          <w:rFonts w:ascii="Times New Roman" w:eastAsia="Times New Roman" w:hAnsi="Times New Roman" w:cs="Times New Roman"/>
          <w:sz w:val="28"/>
          <w:szCs w:val="28"/>
        </w:rPr>
        <w:t>Специальные правила компетенции отсутствуют.</w:t>
      </w:r>
      <w:bookmarkStart w:id="21" w:name="_Toc78885659"/>
      <w:bookmarkStart w:id="22" w:name="_Toc124422972"/>
      <w:bookmarkStart w:id="23" w:name="_Toc126746252"/>
    </w:p>
    <w:p w14:paraId="7E029F4A" w14:textId="77777777" w:rsidR="008A6CF7" w:rsidRDefault="004A45CD" w:rsidP="008A6CF7">
      <w:pPr>
        <w:spacing w:after="0" w:line="360" w:lineRule="auto"/>
        <w:jc w:val="center"/>
        <w:rPr>
          <w:rFonts w:ascii="Times New Roman" w:hAnsi="Times New Roman"/>
          <w:b/>
          <w:bCs/>
          <w:iCs/>
          <w:sz w:val="28"/>
          <w:szCs w:val="28"/>
        </w:rPr>
      </w:pPr>
      <w:r w:rsidRPr="008A6CF7">
        <w:rPr>
          <w:rFonts w:ascii="Times New Roman" w:hAnsi="Times New Roman"/>
          <w:b/>
          <w:bCs/>
          <w:color w:val="000000"/>
          <w:sz w:val="28"/>
          <w:szCs w:val="28"/>
        </w:rPr>
        <w:t xml:space="preserve">2.1. </w:t>
      </w:r>
      <w:bookmarkEnd w:id="21"/>
      <w:r w:rsidRPr="008A6CF7">
        <w:rPr>
          <w:rFonts w:ascii="Times New Roman" w:hAnsi="Times New Roman"/>
          <w:b/>
          <w:bCs/>
          <w:iCs/>
          <w:sz w:val="28"/>
          <w:szCs w:val="28"/>
        </w:rPr>
        <w:t>Личный инструмент конкурсанта</w:t>
      </w:r>
      <w:bookmarkStart w:id="24" w:name="_Toc126746253"/>
      <w:bookmarkEnd w:id="22"/>
      <w:bookmarkEnd w:id="23"/>
    </w:p>
    <w:p w14:paraId="08883065" w14:textId="3A2088B7" w:rsidR="004A45CD" w:rsidRPr="008A6CF7" w:rsidRDefault="004A45CD" w:rsidP="008A6CF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proofErr w:type="spellStart"/>
      <w:r w:rsidRPr="008A6CF7">
        <w:rPr>
          <w:rFonts w:ascii="Times New Roman" w:hAnsi="Times New Roman"/>
          <w:sz w:val="28"/>
          <w:szCs w:val="28"/>
        </w:rPr>
        <w:t>Тулбокс</w:t>
      </w:r>
      <w:proofErr w:type="spellEnd"/>
      <w:r w:rsidRPr="008A6CF7">
        <w:rPr>
          <w:rFonts w:ascii="Times New Roman" w:hAnsi="Times New Roman"/>
          <w:sz w:val="28"/>
          <w:szCs w:val="28"/>
        </w:rPr>
        <w:t xml:space="preserve"> определённый – </w:t>
      </w:r>
      <w:r w:rsidR="00BD4E4C">
        <w:rPr>
          <w:rFonts w:ascii="Times New Roman" w:hAnsi="Times New Roman"/>
          <w:sz w:val="28"/>
          <w:szCs w:val="28"/>
        </w:rPr>
        <w:t>конкурсант</w:t>
      </w:r>
      <w:r w:rsidRPr="008A6CF7">
        <w:rPr>
          <w:rFonts w:ascii="Times New Roman" w:hAnsi="Times New Roman"/>
          <w:sz w:val="28"/>
          <w:szCs w:val="28"/>
        </w:rPr>
        <w:t xml:space="preserve"> должен привезти с собой на</w:t>
      </w:r>
      <w:r w:rsidR="008A6CF7">
        <w:rPr>
          <w:rFonts w:ascii="Times New Roman" w:hAnsi="Times New Roman"/>
          <w:sz w:val="28"/>
          <w:szCs w:val="28"/>
        </w:rPr>
        <w:t> </w:t>
      </w:r>
      <w:r w:rsidRPr="008A6CF7">
        <w:rPr>
          <w:rFonts w:ascii="Times New Roman" w:hAnsi="Times New Roman"/>
          <w:sz w:val="28"/>
          <w:szCs w:val="28"/>
        </w:rPr>
        <w:t xml:space="preserve"> соревновательное мероприятие.</w:t>
      </w:r>
      <w:bookmarkEnd w:id="24"/>
    </w:p>
    <w:p w14:paraId="5F7BE3B5" w14:textId="71D75F1A" w:rsidR="008A6CF7" w:rsidRDefault="008A6CF7" w:rsidP="008A6CF7">
      <w:pPr>
        <w:pStyle w:val="af"/>
      </w:pPr>
    </w:p>
    <w:p w14:paraId="6E685085" w14:textId="6EB61C5C" w:rsidR="008A6CF7" w:rsidRDefault="008A6CF7" w:rsidP="008A6CF7">
      <w:pPr>
        <w:pStyle w:val="af"/>
      </w:pPr>
    </w:p>
    <w:p w14:paraId="5B6AF9E5" w14:textId="77777777" w:rsidR="008A6CF7" w:rsidRDefault="008A6CF7" w:rsidP="008A6CF7">
      <w:pPr>
        <w:pStyle w:val="af"/>
      </w:pPr>
    </w:p>
    <w:p w14:paraId="3677FD7E" w14:textId="77777777" w:rsidR="008A6CF7" w:rsidRPr="00581ECB" w:rsidRDefault="008A6CF7" w:rsidP="008A6CF7">
      <w:pPr>
        <w:pStyle w:val="af"/>
      </w:pPr>
    </w:p>
    <w:tbl>
      <w:tblPr>
        <w:tblStyle w:val="TableNormal1"/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507"/>
        <w:gridCol w:w="6979"/>
        <w:gridCol w:w="1859"/>
      </w:tblGrid>
      <w:tr w:rsidR="004A45CD" w:rsidRPr="008A6CF7" w14:paraId="4CB9E8F7" w14:textId="77777777" w:rsidTr="0067096A">
        <w:trPr>
          <w:trHeight w:val="645"/>
          <w:jc w:val="center"/>
        </w:trPr>
        <w:tc>
          <w:tcPr>
            <w:tcW w:w="0" w:type="auto"/>
            <w:shd w:val="clear" w:color="auto" w:fill="92D050"/>
            <w:vAlign w:val="center"/>
          </w:tcPr>
          <w:p w14:paraId="6BB53CCC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b/>
                <w:bCs/>
                <w:sz w:val="24"/>
                <w:szCs w:val="24"/>
              </w:rPr>
            </w:pPr>
            <w:r w:rsidRPr="008A6CF7">
              <w:rPr>
                <w:b/>
                <w:bCs/>
                <w:sz w:val="24"/>
                <w:szCs w:val="24"/>
              </w:rPr>
              <w:lastRenderedPageBreak/>
              <w:t>№ п/п</w:t>
            </w:r>
          </w:p>
        </w:tc>
        <w:tc>
          <w:tcPr>
            <w:tcW w:w="0" w:type="auto"/>
            <w:shd w:val="clear" w:color="auto" w:fill="92D050"/>
            <w:vAlign w:val="center"/>
          </w:tcPr>
          <w:p w14:paraId="22EA6176" w14:textId="77777777" w:rsidR="004A45CD" w:rsidRPr="008A6CF7" w:rsidRDefault="004A45CD" w:rsidP="008A6CF7">
            <w:pPr>
              <w:pStyle w:val="TableParagraph"/>
              <w:ind w:left="33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8A6CF7">
              <w:rPr>
                <w:b/>
                <w:bCs/>
                <w:sz w:val="24"/>
                <w:szCs w:val="24"/>
              </w:rPr>
              <w:t>Наименование</w:t>
            </w:r>
            <w:proofErr w:type="spellEnd"/>
          </w:p>
        </w:tc>
        <w:tc>
          <w:tcPr>
            <w:tcW w:w="0" w:type="auto"/>
            <w:shd w:val="clear" w:color="auto" w:fill="92D050"/>
            <w:vAlign w:val="center"/>
          </w:tcPr>
          <w:p w14:paraId="14A9AF61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b/>
                <w:bCs/>
                <w:sz w:val="24"/>
                <w:szCs w:val="24"/>
              </w:rPr>
            </w:pPr>
            <w:proofErr w:type="spellStart"/>
            <w:r w:rsidRPr="008A6CF7">
              <w:rPr>
                <w:b/>
                <w:bCs/>
                <w:sz w:val="24"/>
                <w:szCs w:val="24"/>
              </w:rPr>
              <w:t>Обязательно</w:t>
            </w:r>
            <w:proofErr w:type="spellEnd"/>
            <w:r w:rsidRPr="008A6CF7">
              <w:rPr>
                <w:b/>
                <w:bCs/>
                <w:sz w:val="24"/>
                <w:szCs w:val="24"/>
              </w:rPr>
              <w:t xml:space="preserve">: </w:t>
            </w:r>
            <w:proofErr w:type="spellStart"/>
            <w:r w:rsidRPr="008A6CF7">
              <w:rPr>
                <w:b/>
                <w:bCs/>
                <w:sz w:val="24"/>
                <w:szCs w:val="24"/>
              </w:rPr>
              <w:t>да</w:t>
            </w:r>
            <w:proofErr w:type="spellEnd"/>
            <w:r w:rsidRPr="008A6CF7">
              <w:rPr>
                <w:b/>
                <w:bCs/>
                <w:sz w:val="24"/>
                <w:szCs w:val="24"/>
              </w:rPr>
              <w:t>/</w:t>
            </w:r>
            <w:proofErr w:type="spellStart"/>
            <w:r w:rsidRPr="008A6CF7">
              <w:rPr>
                <w:b/>
                <w:bCs/>
                <w:sz w:val="24"/>
                <w:szCs w:val="24"/>
              </w:rPr>
              <w:t>нет</w:t>
            </w:r>
            <w:proofErr w:type="spellEnd"/>
          </w:p>
        </w:tc>
      </w:tr>
      <w:tr w:rsidR="004A45CD" w:rsidRPr="008A6CF7" w14:paraId="3AB50787" w14:textId="77777777" w:rsidTr="0067096A">
        <w:trPr>
          <w:trHeight w:val="642"/>
          <w:jc w:val="center"/>
        </w:trPr>
        <w:tc>
          <w:tcPr>
            <w:tcW w:w="0" w:type="auto"/>
            <w:vAlign w:val="center"/>
          </w:tcPr>
          <w:p w14:paraId="132B2593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14:paraId="794D23B5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8A6CF7">
              <w:rPr>
                <w:sz w:val="24"/>
                <w:szCs w:val="24"/>
                <w:lang w:val="ru-RU"/>
              </w:rPr>
              <w:t>Аппарат для сварки оптических волокон, в комплекте: аппарат, скалыватель, источник питания</w:t>
            </w:r>
          </w:p>
        </w:tc>
        <w:tc>
          <w:tcPr>
            <w:tcW w:w="0" w:type="auto"/>
            <w:vAlign w:val="center"/>
          </w:tcPr>
          <w:p w14:paraId="1F5FD682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6EB327C0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4DEE98C3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2</w:t>
            </w:r>
          </w:p>
        </w:tc>
        <w:tc>
          <w:tcPr>
            <w:tcW w:w="0" w:type="auto"/>
            <w:vAlign w:val="center"/>
          </w:tcPr>
          <w:p w14:paraId="55675F0F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8A6CF7">
              <w:rPr>
                <w:sz w:val="24"/>
                <w:szCs w:val="24"/>
                <w:lang w:val="ru-RU"/>
              </w:rPr>
              <w:t>Спецодежда: куртка, штаны, кепка, закрытая обувь, перчатки</w:t>
            </w:r>
          </w:p>
        </w:tc>
        <w:tc>
          <w:tcPr>
            <w:tcW w:w="0" w:type="auto"/>
            <w:vAlign w:val="center"/>
          </w:tcPr>
          <w:p w14:paraId="79B6A3B4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1B9B9759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6A08D839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3</w:t>
            </w:r>
          </w:p>
        </w:tc>
        <w:tc>
          <w:tcPr>
            <w:tcW w:w="0" w:type="auto"/>
            <w:vAlign w:val="center"/>
          </w:tcPr>
          <w:p w14:paraId="705BFD10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8A6CF7">
              <w:rPr>
                <w:sz w:val="24"/>
                <w:szCs w:val="24"/>
                <w:lang w:val="ru-RU"/>
              </w:rPr>
              <w:t>Защитные очки (ГОСТ Р 12.4.013-97 ССБТ)</w:t>
            </w:r>
          </w:p>
        </w:tc>
        <w:tc>
          <w:tcPr>
            <w:tcW w:w="0" w:type="auto"/>
            <w:vAlign w:val="center"/>
          </w:tcPr>
          <w:p w14:paraId="14084068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15E714F4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3B09E256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4</w:t>
            </w:r>
          </w:p>
        </w:tc>
        <w:tc>
          <w:tcPr>
            <w:tcW w:w="0" w:type="auto"/>
            <w:vAlign w:val="center"/>
          </w:tcPr>
          <w:p w14:paraId="053CCF25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8A6CF7">
              <w:rPr>
                <w:sz w:val="24"/>
                <w:szCs w:val="24"/>
                <w:lang w:val="ru-RU"/>
              </w:rPr>
              <w:t>Ножовка по металлу с запасным полотном</w:t>
            </w:r>
          </w:p>
        </w:tc>
        <w:tc>
          <w:tcPr>
            <w:tcW w:w="0" w:type="auto"/>
            <w:vAlign w:val="center"/>
          </w:tcPr>
          <w:p w14:paraId="08E36003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20D688ED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5D1BA184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5</w:t>
            </w:r>
          </w:p>
        </w:tc>
        <w:tc>
          <w:tcPr>
            <w:tcW w:w="0" w:type="auto"/>
            <w:vAlign w:val="center"/>
          </w:tcPr>
          <w:p w14:paraId="08102CBC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Тросокусы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для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стального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троса</w:t>
            </w:r>
            <w:proofErr w:type="spellEnd"/>
          </w:p>
        </w:tc>
        <w:tc>
          <w:tcPr>
            <w:tcW w:w="0" w:type="auto"/>
            <w:vAlign w:val="center"/>
          </w:tcPr>
          <w:p w14:paraId="6F90CB5C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4241E700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614FB35A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6</w:t>
            </w:r>
          </w:p>
        </w:tc>
        <w:tc>
          <w:tcPr>
            <w:tcW w:w="0" w:type="auto"/>
            <w:vAlign w:val="center"/>
          </w:tcPr>
          <w:p w14:paraId="49A079EF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Бокорезы</w:t>
            </w:r>
            <w:proofErr w:type="spellEnd"/>
          </w:p>
        </w:tc>
        <w:tc>
          <w:tcPr>
            <w:tcW w:w="0" w:type="auto"/>
            <w:vAlign w:val="center"/>
          </w:tcPr>
          <w:p w14:paraId="2C72916E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2466B4E8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7547D41F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7</w:t>
            </w:r>
          </w:p>
        </w:tc>
        <w:tc>
          <w:tcPr>
            <w:tcW w:w="0" w:type="auto"/>
            <w:vAlign w:val="center"/>
          </w:tcPr>
          <w:p w14:paraId="5FA1A365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Плоскогубцы</w:t>
            </w:r>
            <w:proofErr w:type="spellEnd"/>
          </w:p>
        </w:tc>
        <w:tc>
          <w:tcPr>
            <w:tcW w:w="0" w:type="auto"/>
            <w:vAlign w:val="center"/>
          </w:tcPr>
          <w:p w14:paraId="57063687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5A5BFE2B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1336F649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8</w:t>
            </w:r>
          </w:p>
        </w:tc>
        <w:tc>
          <w:tcPr>
            <w:tcW w:w="0" w:type="auto"/>
            <w:vAlign w:val="center"/>
          </w:tcPr>
          <w:p w14:paraId="3E93055E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Отвёртка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крестовая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малая</w:t>
            </w:r>
            <w:proofErr w:type="spellEnd"/>
          </w:p>
        </w:tc>
        <w:tc>
          <w:tcPr>
            <w:tcW w:w="0" w:type="auto"/>
            <w:vAlign w:val="center"/>
          </w:tcPr>
          <w:p w14:paraId="2941BF7E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19EE311A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163296B5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9</w:t>
            </w:r>
          </w:p>
        </w:tc>
        <w:tc>
          <w:tcPr>
            <w:tcW w:w="0" w:type="auto"/>
            <w:vAlign w:val="center"/>
          </w:tcPr>
          <w:p w14:paraId="2DCC647D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Отвёртка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крестовая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большая</w:t>
            </w:r>
            <w:proofErr w:type="spellEnd"/>
          </w:p>
        </w:tc>
        <w:tc>
          <w:tcPr>
            <w:tcW w:w="0" w:type="auto"/>
            <w:vAlign w:val="center"/>
          </w:tcPr>
          <w:p w14:paraId="1537D4DF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6E42CEB3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61DE6DDD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10</w:t>
            </w:r>
          </w:p>
        </w:tc>
        <w:tc>
          <w:tcPr>
            <w:tcW w:w="0" w:type="auto"/>
            <w:vAlign w:val="center"/>
          </w:tcPr>
          <w:p w14:paraId="2D2992B3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Отвёртка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шлиц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малая</w:t>
            </w:r>
            <w:proofErr w:type="spellEnd"/>
          </w:p>
        </w:tc>
        <w:tc>
          <w:tcPr>
            <w:tcW w:w="0" w:type="auto"/>
            <w:vAlign w:val="center"/>
          </w:tcPr>
          <w:p w14:paraId="2EEDA795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47666181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1400A57C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11</w:t>
            </w:r>
          </w:p>
        </w:tc>
        <w:tc>
          <w:tcPr>
            <w:tcW w:w="0" w:type="auto"/>
            <w:vAlign w:val="center"/>
          </w:tcPr>
          <w:p w14:paraId="77D954A5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Отвёртка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шлиц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большая</w:t>
            </w:r>
            <w:proofErr w:type="spellEnd"/>
          </w:p>
        </w:tc>
        <w:tc>
          <w:tcPr>
            <w:tcW w:w="0" w:type="auto"/>
            <w:vAlign w:val="center"/>
          </w:tcPr>
          <w:p w14:paraId="67912C89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14BC3E3F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3DB7749F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12</w:t>
            </w:r>
          </w:p>
        </w:tc>
        <w:tc>
          <w:tcPr>
            <w:tcW w:w="0" w:type="auto"/>
            <w:vAlign w:val="center"/>
          </w:tcPr>
          <w:p w14:paraId="4201BAAC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Рулетка</w:t>
            </w:r>
            <w:proofErr w:type="spellEnd"/>
          </w:p>
        </w:tc>
        <w:tc>
          <w:tcPr>
            <w:tcW w:w="0" w:type="auto"/>
            <w:vAlign w:val="center"/>
          </w:tcPr>
          <w:p w14:paraId="57633A31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1681F106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14ACC590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13</w:t>
            </w:r>
          </w:p>
        </w:tc>
        <w:tc>
          <w:tcPr>
            <w:tcW w:w="0" w:type="auto"/>
            <w:vAlign w:val="center"/>
          </w:tcPr>
          <w:p w14:paraId="4323F483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8A6CF7">
              <w:rPr>
                <w:sz w:val="24"/>
                <w:szCs w:val="24"/>
                <w:lang w:val="ru-RU"/>
              </w:rPr>
              <w:t>Нож для разделки внешней оболочки кабеля с запасным лезвием</w:t>
            </w:r>
          </w:p>
        </w:tc>
        <w:tc>
          <w:tcPr>
            <w:tcW w:w="0" w:type="auto"/>
            <w:vAlign w:val="center"/>
          </w:tcPr>
          <w:p w14:paraId="55681F34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57670D1F" w14:textId="77777777" w:rsidTr="0067096A">
        <w:trPr>
          <w:trHeight w:val="321"/>
          <w:jc w:val="center"/>
        </w:trPr>
        <w:tc>
          <w:tcPr>
            <w:tcW w:w="0" w:type="auto"/>
            <w:vAlign w:val="center"/>
          </w:tcPr>
          <w:p w14:paraId="12083292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14</w:t>
            </w:r>
          </w:p>
        </w:tc>
        <w:tc>
          <w:tcPr>
            <w:tcW w:w="0" w:type="auto"/>
            <w:vAlign w:val="center"/>
          </w:tcPr>
          <w:p w14:paraId="5F88D824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8A6CF7">
              <w:rPr>
                <w:sz w:val="24"/>
                <w:szCs w:val="24"/>
                <w:lang w:val="ru-RU"/>
              </w:rPr>
              <w:t>Стриппер для снятия оболочек 0,4-1,3мм/16-24</w:t>
            </w:r>
            <w:r w:rsidRPr="008A6CF7">
              <w:rPr>
                <w:sz w:val="24"/>
                <w:szCs w:val="24"/>
              </w:rPr>
              <w:t>AWG</w:t>
            </w:r>
            <w:r w:rsidRPr="008A6CF7">
              <w:rPr>
                <w:sz w:val="24"/>
                <w:szCs w:val="24"/>
                <w:lang w:val="ru-RU"/>
              </w:rPr>
              <w:t xml:space="preserve"> (</w:t>
            </w:r>
            <w:r w:rsidRPr="008A6CF7">
              <w:rPr>
                <w:sz w:val="24"/>
                <w:szCs w:val="24"/>
              </w:rPr>
              <w:t>T</w:t>
            </w:r>
            <w:r w:rsidRPr="008A6CF7">
              <w:rPr>
                <w:sz w:val="24"/>
                <w:szCs w:val="24"/>
                <w:lang w:val="ru-RU"/>
              </w:rPr>
              <w:t>-типа)</w:t>
            </w:r>
          </w:p>
        </w:tc>
        <w:tc>
          <w:tcPr>
            <w:tcW w:w="0" w:type="auto"/>
            <w:vAlign w:val="center"/>
          </w:tcPr>
          <w:p w14:paraId="1FD8B366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334597F6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276F3987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15</w:t>
            </w:r>
          </w:p>
        </w:tc>
        <w:tc>
          <w:tcPr>
            <w:tcW w:w="0" w:type="auto"/>
            <w:vAlign w:val="center"/>
          </w:tcPr>
          <w:p w14:paraId="70FEACA8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8A6CF7">
              <w:rPr>
                <w:sz w:val="24"/>
                <w:szCs w:val="24"/>
                <w:lang w:val="ru-RU"/>
              </w:rPr>
              <w:t>Стриппер для удаления 250 мкм покрытия волокна и буфера 900 мкм.</w:t>
            </w:r>
          </w:p>
        </w:tc>
        <w:tc>
          <w:tcPr>
            <w:tcW w:w="0" w:type="auto"/>
            <w:vAlign w:val="center"/>
          </w:tcPr>
          <w:p w14:paraId="7532A735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34D5F348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0FE38E03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16</w:t>
            </w:r>
          </w:p>
        </w:tc>
        <w:tc>
          <w:tcPr>
            <w:tcW w:w="0" w:type="auto"/>
            <w:vAlign w:val="center"/>
          </w:tcPr>
          <w:p w14:paraId="27CBD42B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8A6CF7">
              <w:rPr>
                <w:sz w:val="24"/>
                <w:szCs w:val="24"/>
                <w:lang w:val="ru-RU"/>
              </w:rPr>
              <w:t>Стриппер-прищепка для удаления модулей 900мкм-2мм.</w:t>
            </w:r>
          </w:p>
        </w:tc>
        <w:tc>
          <w:tcPr>
            <w:tcW w:w="0" w:type="auto"/>
            <w:vAlign w:val="center"/>
          </w:tcPr>
          <w:p w14:paraId="51974F9C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0DCBB310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0EE2E24F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17</w:t>
            </w:r>
          </w:p>
        </w:tc>
        <w:tc>
          <w:tcPr>
            <w:tcW w:w="0" w:type="auto"/>
            <w:vAlign w:val="center"/>
          </w:tcPr>
          <w:p w14:paraId="31109950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ожницы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для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кевлара</w:t>
            </w:r>
            <w:proofErr w:type="spellEnd"/>
          </w:p>
        </w:tc>
        <w:tc>
          <w:tcPr>
            <w:tcW w:w="0" w:type="auto"/>
            <w:vAlign w:val="center"/>
          </w:tcPr>
          <w:p w14:paraId="64D656C5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6C77CA51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5AA12B14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18</w:t>
            </w:r>
          </w:p>
        </w:tc>
        <w:tc>
          <w:tcPr>
            <w:tcW w:w="0" w:type="auto"/>
            <w:vAlign w:val="center"/>
          </w:tcPr>
          <w:p w14:paraId="73FE75EE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ож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монтажный</w:t>
            </w:r>
            <w:proofErr w:type="spellEnd"/>
          </w:p>
        </w:tc>
        <w:tc>
          <w:tcPr>
            <w:tcW w:w="0" w:type="auto"/>
            <w:vAlign w:val="center"/>
          </w:tcPr>
          <w:p w14:paraId="03FF193C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4090C5EC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4A99761E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19</w:t>
            </w:r>
          </w:p>
        </w:tc>
        <w:tc>
          <w:tcPr>
            <w:tcW w:w="0" w:type="auto"/>
            <w:vAlign w:val="center"/>
          </w:tcPr>
          <w:p w14:paraId="7C553DED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Пинцет</w:t>
            </w:r>
            <w:proofErr w:type="spellEnd"/>
          </w:p>
        </w:tc>
        <w:tc>
          <w:tcPr>
            <w:tcW w:w="0" w:type="auto"/>
            <w:vAlign w:val="center"/>
          </w:tcPr>
          <w:p w14:paraId="6D35B5EA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5125FE78" w14:textId="77777777" w:rsidTr="0067096A">
        <w:trPr>
          <w:trHeight w:val="98"/>
          <w:jc w:val="center"/>
        </w:trPr>
        <w:tc>
          <w:tcPr>
            <w:tcW w:w="0" w:type="auto"/>
            <w:vAlign w:val="center"/>
          </w:tcPr>
          <w:p w14:paraId="0D05C894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20</w:t>
            </w:r>
          </w:p>
        </w:tc>
        <w:tc>
          <w:tcPr>
            <w:tcW w:w="0" w:type="auto"/>
            <w:vAlign w:val="center"/>
          </w:tcPr>
          <w:p w14:paraId="31EC8113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Металлическая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линейка</w:t>
            </w:r>
            <w:proofErr w:type="spellEnd"/>
          </w:p>
        </w:tc>
        <w:tc>
          <w:tcPr>
            <w:tcW w:w="0" w:type="auto"/>
            <w:vAlign w:val="center"/>
          </w:tcPr>
          <w:p w14:paraId="59208F4A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08CEFE78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39A033B6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21</w:t>
            </w:r>
          </w:p>
        </w:tc>
        <w:tc>
          <w:tcPr>
            <w:tcW w:w="0" w:type="auto"/>
            <w:vAlign w:val="center"/>
          </w:tcPr>
          <w:p w14:paraId="51EC9918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озатор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для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пропанола</w:t>
            </w:r>
            <w:proofErr w:type="spellEnd"/>
          </w:p>
        </w:tc>
        <w:tc>
          <w:tcPr>
            <w:tcW w:w="0" w:type="auto"/>
            <w:vAlign w:val="center"/>
          </w:tcPr>
          <w:p w14:paraId="7CBA0E99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7AE08998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0804F0E1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22</w:t>
            </w:r>
          </w:p>
        </w:tc>
        <w:tc>
          <w:tcPr>
            <w:tcW w:w="0" w:type="auto"/>
            <w:vAlign w:val="center"/>
          </w:tcPr>
          <w:p w14:paraId="40998C74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Прибор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для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сертификации</w:t>
            </w:r>
            <w:proofErr w:type="spellEnd"/>
            <w:r w:rsidRPr="008A6CF7">
              <w:rPr>
                <w:sz w:val="24"/>
                <w:szCs w:val="24"/>
              </w:rPr>
              <w:t xml:space="preserve"> СКС</w:t>
            </w:r>
          </w:p>
        </w:tc>
        <w:tc>
          <w:tcPr>
            <w:tcW w:w="0" w:type="auto"/>
            <w:vAlign w:val="center"/>
          </w:tcPr>
          <w:p w14:paraId="5DAE1821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77D16C14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130B83BC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23</w:t>
            </w:r>
          </w:p>
        </w:tc>
        <w:tc>
          <w:tcPr>
            <w:tcW w:w="0" w:type="auto"/>
            <w:vAlign w:val="center"/>
          </w:tcPr>
          <w:p w14:paraId="3BC96BFC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Визуальный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локатор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повреждений</w:t>
            </w:r>
            <w:proofErr w:type="spellEnd"/>
          </w:p>
        </w:tc>
        <w:tc>
          <w:tcPr>
            <w:tcW w:w="0" w:type="auto"/>
            <w:vAlign w:val="center"/>
          </w:tcPr>
          <w:p w14:paraId="39406E3A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74326B56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382C2045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24</w:t>
            </w:r>
          </w:p>
        </w:tc>
        <w:tc>
          <w:tcPr>
            <w:tcW w:w="0" w:type="auto"/>
            <w:vAlign w:val="center"/>
          </w:tcPr>
          <w:p w14:paraId="0FDECB37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 xml:space="preserve">OTDR (SM) + </w:t>
            </w:r>
            <w:proofErr w:type="spellStart"/>
            <w:r w:rsidRPr="008A6CF7">
              <w:rPr>
                <w:sz w:val="24"/>
                <w:szCs w:val="24"/>
              </w:rPr>
              <w:t>комплект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шнуров</w:t>
            </w:r>
            <w:proofErr w:type="spellEnd"/>
          </w:p>
        </w:tc>
        <w:tc>
          <w:tcPr>
            <w:tcW w:w="0" w:type="auto"/>
            <w:vAlign w:val="center"/>
          </w:tcPr>
          <w:p w14:paraId="7126AFC7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12439D42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4D4CC0CC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25</w:t>
            </w:r>
          </w:p>
        </w:tc>
        <w:tc>
          <w:tcPr>
            <w:tcW w:w="0" w:type="auto"/>
            <w:vAlign w:val="center"/>
          </w:tcPr>
          <w:p w14:paraId="148D2402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8A6CF7">
              <w:rPr>
                <w:sz w:val="24"/>
                <w:szCs w:val="24"/>
                <w:lang w:val="ru-RU"/>
              </w:rPr>
              <w:t>Кабельный тестер + тональный генератор для кабеля «витой пары»</w:t>
            </w:r>
          </w:p>
        </w:tc>
        <w:tc>
          <w:tcPr>
            <w:tcW w:w="0" w:type="auto"/>
            <w:vAlign w:val="center"/>
          </w:tcPr>
          <w:p w14:paraId="05AB28A9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63F9329A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46F4B9DA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26</w:t>
            </w:r>
          </w:p>
        </w:tc>
        <w:tc>
          <w:tcPr>
            <w:tcW w:w="0" w:type="auto"/>
            <w:vAlign w:val="center"/>
          </w:tcPr>
          <w:p w14:paraId="358AC7F9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абор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гаечных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ключей</w:t>
            </w:r>
            <w:proofErr w:type="spellEnd"/>
          </w:p>
        </w:tc>
        <w:tc>
          <w:tcPr>
            <w:tcW w:w="0" w:type="auto"/>
            <w:vAlign w:val="center"/>
          </w:tcPr>
          <w:p w14:paraId="282664E3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5D471FDA" w14:textId="77777777" w:rsidTr="0067096A">
        <w:trPr>
          <w:trHeight w:val="150"/>
          <w:jc w:val="center"/>
        </w:trPr>
        <w:tc>
          <w:tcPr>
            <w:tcW w:w="0" w:type="auto"/>
            <w:vAlign w:val="center"/>
          </w:tcPr>
          <w:p w14:paraId="6A172B7D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27</w:t>
            </w:r>
          </w:p>
        </w:tc>
        <w:tc>
          <w:tcPr>
            <w:tcW w:w="0" w:type="auto"/>
            <w:vAlign w:val="center"/>
          </w:tcPr>
          <w:p w14:paraId="15EC49AE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8A6CF7">
              <w:rPr>
                <w:sz w:val="24"/>
                <w:szCs w:val="24"/>
                <w:lang w:val="ru-RU"/>
              </w:rPr>
              <w:t xml:space="preserve">Набор инструментов для работы с </w:t>
            </w:r>
            <w:r w:rsidRPr="008A6CF7">
              <w:rPr>
                <w:sz w:val="24"/>
                <w:szCs w:val="24"/>
              </w:rPr>
              <w:t>UTP</w:t>
            </w:r>
            <w:r w:rsidRPr="008A6CF7">
              <w:rPr>
                <w:sz w:val="24"/>
                <w:szCs w:val="24"/>
                <w:lang w:val="ru-RU"/>
              </w:rPr>
              <w:t xml:space="preserve"> кабелем: инструмент для обжима коннекторов, инструмент для забивки </w:t>
            </w:r>
            <w:r w:rsidRPr="008A6CF7">
              <w:rPr>
                <w:sz w:val="24"/>
                <w:szCs w:val="24"/>
              </w:rPr>
              <w:t>IDC</w:t>
            </w:r>
          </w:p>
        </w:tc>
        <w:tc>
          <w:tcPr>
            <w:tcW w:w="0" w:type="auto"/>
            <w:vAlign w:val="center"/>
          </w:tcPr>
          <w:p w14:paraId="24D367F0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60C6CEAB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0C9DDAD8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28</w:t>
            </w:r>
          </w:p>
        </w:tc>
        <w:tc>
          <w:tcPr>
            <w:tcW w:w="0" w:type="auto"/>
            <w:vAlign w:val="center"/>
          </w:tcPr>
          <w:p w14:paraId="1EE1527C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8A6CF7">
              <w:rPr>
                <w:sz w:val="24"/>
                <w:szCs w:val="24"/>
                <w:lang w:val="ru-RU"/>
              </w:rPr>
              <w:t xml:space="preserve">Клещи обжимные для модулей </w:t>
            </w:r>
            <w:r w:rsidRPr="008A6CF7">
              <w:rPr>
                <w:sz w:val="24"/>
                <w:szCs w:val="24"/>
              </w:rPr>
              <w:t>Keystone</w:t>
            </w:r>
          </w:p>
        </w:tc>
        <w:tc>
          <w:tcPr>
            <w:tcW w:w="0" w:type="auto"/>
            <w:vAlign w:val="center"/>
          </w:tcPr>
          <w:p w14:paraId="4526137F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217AE8D8" w14:textId="77777777" w:rsidTr="0067096A">
        <w:trPr>
          <w:trHeight w:val="248"/>
          <w:jc w:val="center"/>
        </w:trPr>
        <w:tc>
          <w:tcPr>
            <w:tcW w:w="0" w:type="auto"/>
            <w:vAlign w:val="center"/>
          </w:tcPr>
          <w:p w14:paraId="45F366AA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29</w:t>
            </w:r>
          </w:p>
        </w:tc>
        <w:tc>
          <w:tcPr>
            <w:tcW w:w="0" w:type="auto"/>
            <w:vAlign w:val="center"/>
          </w:tcPr>
          <w:p w14:paraId="25B65ADB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8A6CF7">
              <w:rPr>
                <w:sz w:val="24"/>
                <w:szCs w:val="24"/>
                <w:lang w:val="ru-RU"/>
              </w:rPr>
              <w:t>Комплект для уборки рабочего места (щетка, совок)</w:t>
            </w:r>
          </w:p>
        </w:tc>
        <w:tc>
          <w:tcPr>
            <w:tcW w:w="0" w:type="auto"/>
            <w:vAlign w:val="center"/>
          </w:tcPr>
          <w:p w14:paraId="5FC847E4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да</w:t>
            </w:r>
            <w:proofErr w:type="spellEnd"/>
          </w:p>
        </w:tc>
      </w:tr>
      <w:tr w:rsidR="004A45CD" w:rsidRPr="008A6CF7" w14:paraId="65206949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03437958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30</w:t>
            </w:r>
          </w:p>
        </w:tc>
        <w:tc>
          <w:tcPr>
            <w:tcW w:w="0" w:type="auto"/>
            <w:vAlign w:val="center"/>
          </w:tcPr>
          <w:p w14:paraId="4E92D466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Оптический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тестер</w:t>
            </w:r>
            <w:proofErr w:type="spellEnd"/>
            <w:r w:rsidRPr="008A6CF7">
              <w:rPr>
                <w:sz w:val="24"/>
                <w:szCs w:val="24"/>
              </w:rPr>
              <w:t xml:space="preserve"> OLTS</w:t>
            </w:r>
          </w:p>
        </w:tc>
        <w:tc>
          <w:tcPr>
            <w:tcW w:w="0" w:type="auto"/>
            <w:vAlign w:val="center"/>
          </w:tcPr>
          <w:p w14:paraId="71EB2612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ет</w:t>
            </w:r>
            <w:proofErr w:type="spellEnd"/>
          </w:p>
        </w:tc>
      </w:tr>
      <w:tr w:rsidR="004A45CD" w:rsidRPr="008A6CF7" w14:paraId="765B29B9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27741353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31</w:t>
            </w:r>
          </w:p>
        </w:tc>
        <w:tc>
          <w:tcPr>
            <w:tcW w:w="0" w:type="auto"/>
            <w:vAlign w:val="center"/>
          </w:tcPr>
          <w:p w14:paraId="2B163005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Фонарик</w:t>
            </w:r>
            <w:proofErr w:type="spellEnd"/>
            <w:r w:rsidRPr="008A6CF7">
              <w:rPr>
                <w:sz w:val="24"/>
                <w:szCs w:val="24"/>
              </w:rPr>
              <w:t xml:space="preserve"> c </w:t>
            </w:r>
            <w:proofErr w:type="spellStart"/>
            <w:r w:rsidRPr="008A6CF7">
              <w:rPr>
                <w:sz w:val="24"/>
                <w:szCs w:val="24"/>
              </w:rPr>
              <w:t>элементом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питания</w:t>
            </w:r>
            <w:proofErr w:type="spellEnd"/>
          </w:p>
        </w:tc>
        <w:tc>
          <w:tcPr>
            <w:tcW w:w="0" w:type="auto"/>
            <w:vAlign w:val="center"/>
          </w:tcPr>
          <w:p w14:paraId="0D3CF3A1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ет</w:t>
            </w:r>
            <w:proofErr w:type="spellEnd"/>
          </w:p>
        </w:tc>
      </w:tr>
      <w:tr w:rsidR="004A45CD" w:rsidRPr="008A6CF7" w14:paraId="72FAD8EE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225C8DED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32</w:t>
            </w:r>
          </w:p>
        </w:tc>
        <w:tc>
          <w:tcPr>
            <w:tcW w:w="0" w:type="auto"/>
            <w:vAlign w:val="center"/>
          </w:tcPr>
          <w:p w14:paraId="53BD9058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8A6CF7">
              <w:rPr>
                <w:sz w:val="24"/>
                <w:szCs w:val="24"/>
                <w:lang w:val="ru-RU"/>
              </w:rPr>
              <w:t>Аккумуляторная дрель-шуруповерт с набором бит</w:t>
            </w:r>
          </w:p>
        </w:tc>
        <w:tc>
          <w:tcPr>
            <w:tcW w:w="0" w:type="auto"/>
            <w:vAlign w:val="center"/>
          </w:tcPr>
          <w:p w14:paraId="2A57523E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ет</w:t>
            </w:r>
            <w:proofErr w:type="spellEnd"/>
          </w:p>
        </w:tc>
      </w:tr>
      <w:tr w:rsidR="004A45CD" w:rsidRPr="008A6CF7" w14:paraId="3F87B817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1C611C72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33</w:t>
            </w:r>
          </w:p>
        </w:tc>
        <w:tc>
          <w:tcPr>
            <w:tcW w:w="0" w:type="auto"/>
            <w:vAlign w:val="center"/>
          </w:tcPr>
          <w:p w14:paraId="548D102A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Уровень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строительный</w:t>
            </w:r>
            <w:proofErr w:type="spellEnd"/>
          </w:p>
        </w:tc>
        <w:tc>
          <w:tcPr>
            <w:tcW w:w="0" w:type="auto"/>
            <w:vAlign w:val="center"/>
          </w:tcPr>
          <w:p w14:paraId="42B1F16D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ет</w:t>
            </w:r>
            <w:proofErr w:type="spellEnd"/>
          </w:p>
        </w:tc>
      </w:tr>
      <w:tr w:rsidR="004A45CD" w:rsidRPr="008A6CF7" w14:paraId="60856ABB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54AE2DDC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34</w:t>
            </w:r>
          </w:p>
        </w:tc>
        <w:tc>
          <w:tcPr>
            <w:tcW w:w="0" w:type="auto"/>
            <w:vAlign w:val="center"/>
          </w:tcPr>
          <w:p w14:paraId="39223327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8A6CF7">
              <w:rPr>
                <w:sz w:val="24"/>
                <w:szCs w:val="24"/>
                <w:lang w:val="ru-RU"/>
              </w:rPr>
              <w:t xml:space="preserve">Устройство для чистки </w:t>
            </w:r>
            <w:r w:rsidRPr="008A6CF7">
              <w:rPr>
                <w:sz w:val="24"/>
                <w:szCs w:val="24"/>
              </w:rPr>
              <w:t>SC</w:t>
            </w:r>
            <w:r w:rsidRPr="008A6CF7">
              <w:rPr>
                <w:sz w:val="24"/>
                <w:szCs w:val="24"/>
                <w:lang w:val="ru-RU"/>
              </w:rPr>
              <w:t xml:space="preserve"> коннекторов и адаптеров</w:t>
            </w:r>
          </w:p>
        </w:tc>
        <w:tc>
          <w:tcPr>
            <w:tcW w:w="0" w:type="auto"/>
            <w:vAlign w:val="center"/>
          </w:tcPr>
          <w:p w14:paraId="70113E06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ет</w:t>
            </w:r>
            <w:proofErr w:type="spellEnd"/>
          </w:p>
        </w:tc>
      </w:tr>
      <w:tr w:rsidR="004A45CD" w:rsidRPr="008A6CF7" w14:paraId="7A9706DD" w14:textId="77777777" w:rsidTr="0067096A">
        <w:trPr>
          <w:trHeight w:val="78"/>
          <w:jc w:val="center"/>
        </w:trPr>
        <w:tc>
          <w:tcPr>
            <w:tcW w:w="0" w:type="auto"/>
            <w:vAlign w:val="center"/>
          </w:tcPr>
          <w:p w14:paraId="795C8031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35</w:t>
            </w:r>
          </w:p>
        </w:tc>
        <w:tc>
          <w:tcPr>
            <w:tcW w:w="0" w:type="auto"/>
            <w:vAlign w:val="center"/>
          </w:tcPr>
          <w:p w14:paraId="6CAEC618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8A6CF7">
              <w:rPr>
                <w:sz w:val="24"/>
                <w:szCs w:val="24"/>
                <w:lang w:val="ru-RU"/>
              </w:rPr>
              <w:t xml:space="preserve">Консольный кабель + </w:t>
            </w:r>
            <w:r w:rsidRPr="008A6CF7">
              <w:rPr>
                <w:sz w:val="24"/>
                <w:szCs w:val="24"/>
              </w:rPr>
              <w:t>USB</w:t>
            </w:r>
            <w:r w:rsidRPr="008A6CF7">
              <w:rPr>
                <w:sz w:val="24"/>
                <w:szCs w:val="24"/>
                <w:lang w:val="ru-RU"/>
              </w:rPr>
              <w:t>-</w:t>
            </w:r>
            <w:r w:rsidRPr="008A6CF7">
              <w:rPr>
                <w:sz w:val="24"/>
                <w:szCs w:val="24"/>
              </w:rPr>
              <w:t>COM</w:t>
            </w:r>
            <w:r w:rsidRPr="008A6CF7">
              <w:rPr>
                <w:sz w:val="24"/>
                <w:szCs w:val="24"/>
                <w:lang w:val="ru-RU"/>
              </w:rPr>
              <w:t xml:space="preserve"> переходник</w:t>
            </w:r>
          </w:p>
        </w:tc>
        <w:tc>
          <w:tcPr>
            <w:tcW w:w="0" w:type="auto"/>
            <w:vAlign w:val="center"/>
          </w:tcPr>
          <w:p w14:paraId="07F26EF3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ет</w:t>
            </w:r>
            <w:proofErr w:type="spellEnd"/>
          </w:p>
        </w:tc>
      </w:tr>
      <w:tr w:rsidR="004A45CD" w:rsidRPr="008A6CF7" w14:paraId="57BA3694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0EEF3B08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36</w:t>
            </w:r>
          </w:p>
        </w:tc>
        <w:tc>
          <w:tcPr>
            <w:tcW w:w="0" w:type="auto"/>
            <w:vAlign w:val="center"/>
          </w:tcPr>
          <w:p w14:paraId="0AB8675E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Контейнер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для</w:t>
            </w:r>
            <w:proofErr w:type="spellEnd"/>
            <w:r w:rsidRPr="008A6CF7">
              <w:rPr>
                <w:sz w:val="24"/>
                <w:szCs w:val="24"/>
              </w:rPr>
              <w:t xml:space="preserve"> КДЗС</w:t>
            </w:r>
          </w:p>
        </w:tc>
        <w:tc>
          <w:tcPr>
            <w:tcW w:w="0" w:type="auto"/>
            <w:vAlign w:val="center"/>
          </w:tcPr>
          <w:p w14:paraId="5F62433C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ет</w:t>
            </w:r>
            <w:proofErr w:type="spellEnd"/>
          </w:p>
        </w:tc>
      </w:tr>
      <w:tr w:rsidR="004A45CD" w:rsidRPr="008A6CF7" w14:paraId="549123E2" w14:textId="77777777" w:rsidTr="0067096A">
        <w:trPr>
          <w:trHeight w:val="321"/>
          <w:jc w:val="center"/>
        </w:trPr>
        <w:tc>
          <w:tcPr>
            <w:tcW w:w="0" w:type="auto"/>
            <w:vAlign w:val="center"/>
          </w:tcPr>
          <w:p w14:paraId="1DCCA72E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37</w:t>
            </w:r>
          </w:p>
        </w:tc>
        <w:tc>
          <w:tcPr>
            <w:tcW w:w="0" w:type="auto"/>
            <w:vAlign w:val="center"/>
          </w:tcPr>
          <w:p w14:paraId="4F365A44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Контейнер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для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безворсовых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салфеток</w:t>
            </w:r>
            <w:proofErr w:type="spellEnd"/>
          </w:p>
        </w:tc>
        <w:tc>
          <w:tcPr>
            <w:tcW w:w="0" w:type="auto"/>
            <w:vAlign w:val="center"/>
          </w:tcPr>
          <w:p w14:paraId="7331B246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ет</w:t>
            </w:r>
            <w:proofErr w:type="spellEnd"/>
          </w:p>
        </w:tc>
      </w:tr>
      <w:tr w:rsidR="004A45CD" w:rsidRPr="008A6CF7" w14:paraId="3EEA17B6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5F1A8A10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38</w:t>
            </w:r>
          </w:p>
        </w:tc>
        <w:tc>
          <w:tcPr>
            <w:tcW w:w="0" w:type="auto"/>
            <w:vAlign w:val="center"/>
          </w:tcPr>
          <w:p w14:paraId="182F7669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ожницы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для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резки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бумаги</w:t>
            </w:r>
            <w:proofErr w:type="spellEnd"/>
          </w:p>
        </w:tc>
        <w:tc>
          <w:tcPr>
            <w:tcW w:w="0" w:type="auto"/>
            <w:vAlign w:val="center"/>
          </w:tcPr>
          <w:p w14:paraId="6FDE5184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ет</w:t>
            </w:r>
            <w:proofErr w:type="spellEnd"/>
          </w:p>
        </w:tc>
      </w:tr>
      <w:tr w:rsidR="004A45CD" w:rsidRPr="008A6CF7" w14:paraId="0B9ACCBF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359C642E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39</w:t>
            </w:r>
          </w:p>
        </w:tc>
        <w:tc>
          <w:tcPr>
            <w:tcW w:w="0" w:type="auto"/>
            <w:vAlign w:val="center"/>
          </w:tcPr>
          <w:p w14:paraId="4BBC01FE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Штангенциркуль</w:t>
            </w:r>
            <w:proofErr w:type="spellEnd"/>
          </w:p>
        </w:tc>
        <w:tc>
          <w:tcPr>
            <w:tcW w:w="0" w:type="auto"/>
            <w:vAlign w:val="center"/>
          </w:tcPr>
          <w:p w14:paraId="06A5397B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ет</w:t>
            </w:r>
            <w:proofErr w:type="spellEnd"/>
          </w:p>
        </w:tc>
      </w:tr>
      <w:tr w:rsidR="004A45CD" w:rsidRPr="008A6CF7" w14:paraId="1E9A85E2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4CAD838B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40</w:t>
            </w:r>
          </w:p>
        </w:tc>
        <w:tc>
          <w:tcPr>
            <w:tcW w:w="0" w:type="auto"/>
            <w:vAlign w:val="center"/>
          </w:tcPr>
          <w:p w14:paraId="379C4244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Угольник</w:t>
            </w:r>
            <w:proofErr w:type="spellEnd"/>
            <w:r w:rsidRPr="008A6CF7">
              <w:rPr>
                <w:sz w:val="24"/>
                <w:szCs w:val="24"/>
              </w:rPr>
              <w:t xml:space="preserve"> 90°</w:t>
            </w:r>
          </w:p>
        </w:tc>
        <w:tc>
          <w:tcPr>
            <w:tcW w:w="0" w:type="auto"/>
            <w:vAlign w:val="center"/>
          </w:tcPr>
          <w:p w14:paraId="00A6EB38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ет</w:t>
            </w:r>
            <w:proofErr w:type="spellEnd"/>
          </w:p>
        </w:tc>
      </w:tr>
      <w:tr w:rsidR="004A45CD" w:rsidRPr="008A6CF7" w14:paraId="08FF6592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290EEDF8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41</w:t>
            </w:r>
          </w:p>
        </w:tc>
        <w:tc>
          <w:tcPr>
            <w:tcW w:w="0" w:type="auto"/>
            <w:vAlign w:val="center"/>
          </w:tcPr>
          <w:p w14:paraId="3CCC1148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Пояс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для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инструмента</w:t>
            </w:r>
            <w:proofErr w:type="spellEnd"/>
          </w:p>
        </w:tc>
        <w:tc>
          <w:tcPr>
            <w:tcW w:w="0" w:type="auto"/>
            <w:vAlign w:val="center"/>
          </w:tcPr>
          <w:p w14:paraId="7BBFD29A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ет</w:t>
            </w:r>
            <w:proofErr w:type="spellEnd"/>
          </w:p>
        </w:tc>
      </w:tr>
      <w:tr w:rsidR="004A45CD" w:rsidRPr="008A6CF7" w14:paraId="363D5FA9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48E83CD3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42</w:t>
            </w:r>
          </w:p>
        </w:tc>
        <w:tc>
          <w:tcPr>
            <w:tcW w:w="0" w:type="auto"/>
            <w:vAlign w:val="center"/>
          </w:tcPr>
          <w:p w14:paraId="107239A1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Складное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ведро</w:t>
            </w:r>
            <w:proofErr w:type="spellEnd"/>
          </w:p>
        </w:tc>
        <w:tc>
          <w:tcPr>
            <w:tcW w:w="0" w:type="auto"/>
            <w:vAlign w:val="center"/>
          </w:tcPr>
          <w:p w14:paraId="09199A34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ет</w:t>
            </w:r>
            <w:proofErr w:type="spellEnd"/>
          </w:p>
        </w:tc>
      </w:tr>
      <w:tr w:rsidR="004A45CD" w:rsidRPr="008A6CF7" w14:paraId="655D01E5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6B8B94A8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43</w:t>
            </w:r>
          </w:p>
        </w:tc>
        <w:tc>
          <w:tcPr>
            <w:tcW w:w="0" w:type="auto"/>
            <w:vAlign w:val="center"/>
          </w:tcPr>
          <w:p w14:paraId="64D2EF0F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  <w:lang w:val="ru-RU"/>
              </w:rPr>
            </w:pPr>
            <w:r w:rsidRPr="008A6CF7">
              <w:rPr>
                <w:sz w:val="24"/>
                <w:szCs w:val="24"/>
                <w:lang w:val="ru-RU"/>
              </w:rPr>
              <w:t>Органайзер для укладки КДЗС в процессе сварки</w:t>
            </w:r>
          </w:p>
        </w:tc>
        <w:tc>
          <w:tcPr>
            <w:tcW w:w="0" w:type="auto"/>
            <w:vAlign w:val="center"/>
          </w:tcPr>
          <w:p w14:paraId="0B2A005F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ет</w:t>
            </w:r>
            <w:proofErr w:type="spellEnd"/>
          </w:p>
        </w:tc>
      </w:tr>
      <w:tr w:rsidR="004A45CD" w:rsidRPr="008A6CF7" w14:paraId="2C0C1884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3C1E8FAC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44</w:t>
            </w:r>
          </w:p>
        </w:tc>
        <w:tc>
          <w:tcPr>
            <w:tcW w:w="0" w:type="auto"/>
            <w:vAlign w:val="center"/>
          </w:tcPr>
          <w:p w14:paraId="7B7A9F62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Устройство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затяжки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кабеля</w:t>
            </w:r>
            <w:proofErr w:type="spellEnd"/>
          </w:p>
        </w:tc>
        <w:tc>
          <w:tcPr>
            <w:tcW w:w="0" w:type="auto"/>
            <w:vAlign w:val="center"/>
          </w:tcPr>
          <w:p w14:paraId="2A417401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ет</w:t>
            </w:r>
            <w:proofErr w:type="spellEnd"/>
          </w:p>
        </w:tc>
      </w:tr>
      <w:tr w:rsidR="004A45CD" w:rsidRPr="008A6CF7" w14:paraId="6F4B8B96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671544BC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lastRenderedPageBreak/>
              <w:t>45</w:t>
            </w:r>
          </w:p>
        </w:tc>
        <w:tc>
          <w:tcPr>
            <w:tcW w:w="0" w:type="auto"/>
            <w:vAlign w:val="center"/>
          </w:tcPr>
          <w:p w14:paraId="35FAD6C2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апольный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коврик</w:t>
            </w:r>
            <w:proofErr w:type="spellEnd"/>
          </w:p>
        </w:tc>
        <w:tc>
          <w:tcPr>
            <w:tcW w:w="0" w:type="auto"/>
            <w:vAlign w:val="center"/>
          </w:tcPr>
          <w:p w14:paraId="730DB0FB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ет</w:t>
            </w:r>
            <w:proofErr w:type="spellEnd"/>
          </w:p>
        </w:tc>
      </w:tr>
      <w:tr w:rsidR="004A45CD" w:rsidRPr="008A6CF7" w14:paraId="5B441AC2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4036E3D1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46</w:t>
            </w:r>
          </w:p>
        </w:tc>
        <w:tc>
          <w:tcPr>
            <w:tcW w:w="0" w:type="auto"/>
            <w:vAlign w:val="center"/>
          </w:tcPr>
          <w:p w14:paraId="14CE992D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Таймер</w:t>
            </w:r>
            <w:proofErr w:type="spellEnd"/>
          </w:p>
        </w:tc>
        <w:tc>
          <w:tcPr>
            <w:tcW w:w="0" w:type="auto"/>
            <w:vAlign w:val="center"/>
          </w:tcPr>
          <w:p w14:paraId="54D71B6D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ет</w:t>
            </w:r>
            <w:proofErr w:type="spellEnd"/>
          </w:p>
        </w:tc>
      </w:tr>
      <w:tr w:rsidR="004A45CD" w:rsidRPr="008A6CF7" w14:paraId="4DB4199D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5EC36F79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47</w:t>
            </w:r>
          </w:p>
        </w:tc>
        <w:tc>
          <w:tcPr>
            <w:tcW w:w="0" w:type="auto"/>
            <w:vAlign w:val="center"/>
          </w:tcPr>
          <w:p w14:paraId="0A985D7C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Прорезиненный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фартук</w:t>
            </w:r>
            <w:proofErr w:type="spellEnd"/>
            <w:r w:rsidRPr="008A6CF7">
              <w:rPr>
                <w:sz w:val="24"/>
                <w:szCs w:val="24"/>
              </w:rPr>
              <w:t xml:space="preserve"> (ГОСТ 12.4029-76)</w:t>
            </w:r>
          </w:p>
        </w:tc>
        <w:tc>
          <w:tcPr>
            <w:tcW w:w="0" w:type="auto"/>
            <w:vAlign w:val="center"/>
          </w:tcPr>
          <w:p w14:paraId="12472070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ет</w:t>
            </w:r>
            <w:proofErr w:type="spellEnd"/>
          </w:p>
        </w:tc>
      </w:tr>
      <w:tr w:rsidR="004A45CD" w:rsidRPr="008A6CF7" w14:paraId="30979872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11478D54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48</w:t>
            </w:r>
          </w:p>
        </w:tc>
        <w:tc>
          <w:tcPr>
            <w:tcW w:w="0" w:type="auto"/>
            <w:vAlign w:val="center"/>
          </w:tcPr>
          <w:p w14:paraId="01059B92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Коронка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по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дереву</w:t>
            </w:r>
            <w:proofErr w:type="spellEnd"/>
            <w:r w:rsidRPr="008A6CF7">
              <w:rPr>
                <w:sz w:val="24"/>
                <w:szCs w:val="24"/>
              </w:rPr>
              <w:t xml:space="preserve"> 20…30 </w:t>
            </w:r>
            <w:proofErr w:type="spellStart"/>
            <w:r w:rsidRPr="008A6CF7">
              <w:rPr>
                <w:sz w:val="24"/>
                <w:szCs w:val="24"/>
              </w:rPr>
              <w:t>мм</w:t>
            </w:r>
            <w:proofErr w:type="spellEnd"/>
          </w:p>
        </w:tc>
        <w:tc>
          <w:tcPr>
            <w:tcW w:w="0" w:type="auto"/>
            <w:vAlign w:val="center"/>
          </w:tcPr>
          <w:p w14:paraId="4F2DF187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ет</w:t>
            </w:r>
            <w:proofErr w:type="spellEnd"/>
          </w:p>
        </w:tc>
      </w:tr>
      <w:tr w:rsidR="004A45CD" w:rsidRPr="008A6CF7" w14:paraId="60F354BC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42C00888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49</w:t>
            </w:r>
          </w:p>
        </w:tc>
        <w:tc>
          <w:tcPr>
            <w:tcW w:w="0" w:type="auto"/>
            <w:vAlign w:val="center"/>
          </w:tcPr>
          <w:p w14:paraId="5C142F4F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Стремянка</w:t>
            </w:r>
            <w:proofErr w:type="spellEnd"/>
            <w:r w:rsidRPr="008A6CF7">
              <w:rPr>
                <w:sz w:val="24"/>
                <w:szCs w:val="24"/>
              </w:rPr>
              <w:t xml:space="preserve"> 2-5 </w:t>
            </w:r>
            <w:proofErr w:type="spellStart"/>
            <w:r w:rsidRPr="008A6CF7">
              <w:rPr>
                <w:sz w:val="24"/>
                <w:szCs w:val="24"/>
              </w:rPr>
              <w:t>ступеней</w:t>
            </w:r>
            <w:proofErr w:type="spellEnd"/>
          </w:p>
        </w:tc>
        <w:tc>
          <w:tcPr>
            <w:tcW w:w="0" w:type="auto"/>
            <w:vAlign w:val="center"/>
          </w:tcPr>
          <w:p w14:paraId="0D67C4BE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ет</w:t>
            </w:r>
            <w:proofErr w:type="spellEnd"/>
          </w:p>
        </w:tc>
      </w:tr>
      <w:tr w:rsidR="004A45CD" w:rsidRPr="008A6CF7" w14:paraId="72358244" w14:textId="77777777" w:rsidTr="0067096A">
        <w:trPr>
          <w:trHeight w:val="50"/>
          <w:jc w:val="center"/>
        </w:trPr>
        <w:tc>
          <w:tcPr>
            <w:tcW w:w="0" w:type="auto"/>
            <w:vAlign w:val="center"/>
          </w:tcPr>
          <w:p w14:paraId="72069479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r w:rsidRPr="008A6CF7">
              <w:rPr>
                <w:sz w:val="24"/>
                <w:szCs w:val="24"/>
              </w:rPr>
              <w:t>50</w:t>
            </w:r>
          </w:p>
        </w:tc>
        <w:tc>
          <w:tcPr>
            <w:tcW w:w="0" w:type="auto"/>
            <w:vAlign w:val="center"/>
          </w:tcPr>
          <w:p w14:paraId="017AE08B" w14:textId="77777777" w:rsidR="004A45CD" w:rsidRPr="008A6CF7" w:rsidRDefault="004A45CD" w:rsidP="008A6CF7">
            <w:pPr>
              <w:pStyle w:val="TableParagraph"/>
              <w:ind w:left="33"/>
              <w:jc w:val="both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Складной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монтажный</w:t>
            </w:r>
            <w:proofErr w:type="spellEnd"/>
            <w:r w:rsidRPr="008A6CF7">
              <w:rPr>
                <w:sz w:val="24"/>
                <w:szCs w:val="24"/>
              </w:rPr>
              <w:t xml:space="preserve"> </w:t>
            </w:r>
            <w:proofErr w:type="spellStart"/>
            <w:r w:rsidRPr="008A6CF7">
              <w:rPr>
                <w:sz w:val="24"/>
                <w:szCs w:val="24"/>
              </w:rPr>
              <w:t>стол</w:t>
            </w:r>
            <w:proofErr w:type="spellEnd"/>
          </w:p>
        </w:tc>
        <w:tc>
          <w:tcPr>
            <w:tcW w:w="0" w:type="auto"/>
            <w:vAlign w:val="center"/>
          </w:tcPr>
          <w:p w14:paraId="6204EE44" w14:textId="77777777" w:rsidR="004A45CD" w:rsidRPr="008A6CF7" w:rsidRDefault="004A45CD" w:rsidP="008A6CF7">
            <w:pPr>
              <w:pStyle w:val="TableParagraph"/>
              <w:ind w:left="0"/>
              <w:jc w:val="center"/>
              <w:rPr>
                <w:sz w:val="24"/>
                <w:szCs w:val="24"/>
              </w:rPr>
            </w:pPr>
            <w:proofErr w:type="spellStart"/>
            <w:r w:rsidRPr="008A6CF7">
              <w:rPr>
                <w:sz w:val="24"/>
                <w:szCs w:val="24"/>
              </w:rPr>
              <w:t>нет</w:t>
            </w:r>
            <w:proofErr w:type="spellEnd"/>
          </w:p>
        </w:tc>
      </w:tr>
    </w:tbl>
    <w:p w14:paraId="5CEC55C4" w14:textId="77777777" w:rsidR="008A6CF7" w:rsidRDefault="008A6CF7" w:rsidP="004A45C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9D34EA9" w14:textId="22A82F70" w:rsidR="004A45CD" w:rsidRPr="00581ECB" w:rsidRDefault="004A45CD" w:rsidP="008A6CF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1ECB">
        <w:rPr>
          <w:rFonts w:ascii="Times New Roman" w:hAnsi="Times New Roman" w:cs="Times New Roman"/>
          <w:sz w:val="28"/>
          <w:szCs w:val="28"/>
        </w:rPr>
        <w:t>А также другие материалы, оборудование и инструменты, которые эксперты признают имеющими отношение к наилучшим доступным технологиям (НДТ)</w:t>
      </w:r>
      <w:r w:rsidR="008A6CF7">
        <w:rPr>
          <w:rFonts w:ascii="Times New Roman" w:hAnsi="Times New Roman" w:cs="Times New Roman"/>
          <w:sz w:val="28"/>
          <w:szCs w:val="28"/>
        </w:rPr>
        <w:t>.</w:t>
      </w:r>
    </w:p>
    <w:p w14:paraId="4783A955" w14:textId="77777777" w:rsidR="008A6CF7" w:rsidRDefault="004A45CD" w:rsidP="008A6CF7">
      <w:pPr>
        <w:pStyle w:val="30"/>
        <w:keepLines w:val="0"/>
        <w:spacing w:before="0" w:line="360" w:lineRule="auto"/>
        <w:jc w:val="center"/>
        <w:rPr>
          <w:rFonts w:ascii="Times New Roman" w:eastAsia="Times New Roman" w:hAnsi="Times New Roman" w:cs="Times New Roman"/>
          <w:b/>
          <w:bCs/>
          <w:iCs/>
          <w:color w:val="auto"/>
          <w:sz w:val="28"/>
          <w:szCs w:val="28"/>
        </w:rPr>
      </w:pPr>
      <w:bookmarkStart w:id="25" w:name="_Toc78885660"/>
      <w:bookmarkStart w:id="26" w:name="_Toc126746254"/>
      <w:r w:rsidRPr="007F745F">
        <w:rPr>
          <w:rFonts w:ascii="Times New Roman" w:eastAsia="Times New Roman" w:hAnsi="Times New Roman" w:cs="Times New Roman"/>
          <w:b/>
          <w:bCs/>
          <w:iCs/>
          <w:color w:val="auto"/>
          <w:sz w:val="28"/>
          <w:szCs w:val="28"/>
        </w:rPr>
        <w:t xml:space="preserve">2.2. Материалы, оборудование и инструменты, </w:t>
      </w:r>
    </w:p>
    <w:p w14:paraId="0A7D68DD" w14:textId="293092FC" w:rsidR="004A45CD" w:rsidRPr="007F745F" w:rsidRDefault="004A45CD" w:rsidP="008A6CF7">
      <w:pPr>
        <w:pStyle w:val="30"/>
        <w:keepLines w:val="0"/>
        <w:spacing w:before="0" w:line="360" w:lineRule="auto"/>
        <w:jc w:val="center"/>
        <w:rPr>
          <w:rFonts w:ascii="Times New Roman" w:eastAsia="Times New Roman" w:hAnsi="Times New Roman" w:cs="Times New Roman"/>
          <w:b/>
          <w:bCs/>
          <w:iCs/>
          <w:color w:val="auto"/>
          <w:sz w:val="28"/>
          <w:szCs w:val="28"/>
        </w:rPr>
      </w:pPr>
      <w:r w:rsidRPr="007F745F">
        <w:rPr>
          <w:rFonts w:ascii="Times New Roman" w:eastAsia="Times New Roman" w:hAnsi="Times New Roman" w:cs="Times New Roman"/>
          <w:b/>
          <w:bCs/>
          <w:iCs/>
          <w:color w:val="auto"/>
          <w:sz w:val="28"/>
          <w:szCs w:val="28"/>
        </w:rPr>
        <w:t>запрещенные на площадке</w:t>
      </w:r>
      <w:bookmarkEnd w:id="25"/>
      <w:bookmarkEnd w:id="26"/>
    </w:p>
    <w:p w14:paraId="082C93FF" w14:textId="2CE982CC" w:rsidR="004A45CD" w:rsidRPr="00581ECB" w:rsidRDefault="004A45CD" w:rsidP="008A6CF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581ECB">
        <w:rPr>
          <w:rFonts w:ascii="Times New Roman" w:eastAsia="Times New Roman" w:hAnsi="Times New Roman" w:cs="Times New Roman"/>
          <w:sz w:val="28"/>
          <w:szCs w:val="28"/>
        </w:rPr>
        <w:t xml:space="preserve">Эксперты имеют право запретить использование любые материалы, оборудование и инструменты, которые не перечислены в списке </w:t>
      </w:r>
      <w:proofErr w:type="spellStart"/>
      <w:r w:rsidRPr="00581ECB">
        <w:rPr>
          <w:rFonts w:ascii="Times New Roman" w:eastAsia="Times New Roman" w:hAnsi="Times New Roman" w:cs="Times New Roman"/>
          <w:sz w:val="28"/>
          <w:szCs w:val="28"/>
        </w:rPr>
        <w:t>тулбокса</w:t>
      </w:r>
      <w:proofErr w:type="spellEnd"/>
      <w:r w:rsidRPr="00581ECB">
        <w:rPr>
          <w:rFonts w:ascii="Times New Roman" w:eastAsia="Times New Roman" w:hAnsi="Times New Roman" w:cs="Times New Roman"/>
          <w:sz w:val="28"/>
          <w:szCs w:val="28"/>
        </w:rPr>
        <w:t xml:space="preserve">, если примут решение, что они могут дать </w:t>
      </w:r>
      <w:r w:rsidR="00BD4E4C">
        <w:rPr>
          <w:rFonts w:ascii="Times New Roman" w:eastAsia="Times New Roman" w:hAnsi="Times New Roman" w:cs="Times New Roman"/>
          <w:sz w:val="28"/>
          <w:szCs w:val="28"/>
        </w:rPr>
        <w:t>конкурсант</w:t>
      </w:r>
      <w:r w:rsidRPr="00581ECB">
        <w:rPr>
          <w:rFonts w:ascii="Times New Roman" w:eastAsia="Times New Roman" w:hAnsi="Times New Roman" w:cs="Times New Roman"/>
          <w:sz w:val="28"/>
          <w:szCs w:val="28"/>
        </w:rPr>
        <w:t>у несправедливое преимущество</w:t>
      </w:r>
      <w:r w:rsidR="008A6CF7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31364979" w14:textId="6912BD65" w:rsidR="004A45CD" w:rsidRPr="00581ECB" w:rsidRDefault="008A6CF7" w:rsidP="008A6CF7">
      <w:pPr>
        <w:pStyle w:val="-1"/>
        <w:spacing w:before="0" w:after="0"/>
        <w:jc w:val="center"/>
        <w:rPr>
          <w:rFonts w:ascii="Times New Roman" w:hAnsi="Times New Roman"/>
          <w:caps w:val="0"/>
          <w:color w:val="auto"/>
          <w:sz w:val="28"/>
          <w:szCs w:val="28"/>
        </w:rPr>
      </w:pPr>
      <w:bookmarkStart w:id="27" w:name="_Toc124422973"/>
      <w:bookmarkStart w:id="28" w:name="_Toc126746255"/>
      <w:r w:rsidRPr="00581ECB">
        <w:rPr>
          <w:rFonts w:ascii="Times New Roman" w:hAnsi="Times New Roman"/>
          <w:caps w:val="0"/>
          <w:color w:val="auto"/>
          <w:sz w:val="28"/>
          <w:szCs w:val="28"/>
        </w:rPr>
        <w:t>3. ПРИЛОЖЕНИЯ</w:t>
      </w:r>
      <w:bookmarkEnd w:id="27"/>
      <w:bookmarkEnd w:id="28"/>
    </w:p>
    <w:p w14:paraId="0AAD6467" w14:textId="10D4EACE" w:rsidR="004A45CD" w:rsidRPr="00581ECB" w:rsidRDefault="004A45CD" w:rsidP="008A6CF7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1ECB">
        <w:rPr>
          <w:rFonts w:ascii="Times New Roman" w:hAnsi="Times New Roman" w:cs="Times New Roman"/>
          <w:sz w:val="28"/>
          <w:szCs w:val="28"/>
        </w:rPr>
        <w:t>Приложение 1</w:t>
      </w:r>
      <w:r w:rsidR="008A6CF7">
        <w:rPr>
          <w:rFonts w:ascii="Times New Roman" w:hAnsi="Times New Roman" w:cs="Times New Roman"/>
          <w:sz w:val="28"/>
          <w:szCs w:val="28"/>
        </w:rPr>
        <w:t>.</w:t>
      </w:r>
      <w:r w:rsidRPr="00581ECB">
        <w:rPr>
          <w:rFonts w:ascii="Times New Roman" w:hAnsi="Times New Roman" w:cs="Times New Roman"/>
          <w:sz w:val="28"/>
          <w:szCs w:val="28"/>
        </w:rPr>
        <w:t xml:space="preserve"> Инструкция по заполнению матрицы конкурсного задания</w:t>
      </w:r>
      <w:r w:rsidR="008A6CF7">
        <w:rPr>
          <w:rFonts w:ascii="Times New Roman" w:hAnsi="Times New Roman" w:cs="Times New Roman"/>
          <w:sz w:val="28"/>
          <w:szCs w:val="28"/>
        </w:rPr>
        <w:t>.</w:t>
      </w:r>
    </w:p>
    <w:p w14:paraId="38F174CC" w14:textId="0C199BBA" w:rsidR="004A45CD" w:rsidRPr="00581ECB" w:rsidRDefault="004A45CD" w:rsidP="008A6CF7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1ECB">
        <w:rPr>
          <w:rFonts w:ascii="Times New Roman" w:hAnsi="Times New Roman" w:cs="Times New Roman"/>
          <w:sz w:val="28"/>
          <w:szCs w:val="28"/>
        </w:rPr>
        <w:t>Приложение 2</w:t>
      </w:r>
      <w:r w:rsidR="008A6CF7">
        <w:rPr>
          <w:rFonts w:ascii="Times New Roman" w:hAnsi="Times New Roman" w:cs="Times New Roman"/>
          <w:sz w:val="28"/>
          <w:szCs w:val="28"/>
        </w:rPr>
        <w:t>.</w:t>
      </w:r>
      <w:r w:rsidRPr="00581ECB">
        <w:rPr>
          <w:rFonts w:ascii="Times New Roman" w:hAnsi="Times New Roman" w:cs="Times New Roman"/>
          <w:sz w:val="28"/>
          <w:szCs w:val="28"/>
        </w:rPr>
        <w:t xml:space="preserve"> Матрица конкурсного задания</w:t>
      </w:r>
      <w:r w:rsidR="008A6CF7">
        <w:rPr>
          <w:rFonts w:ascii="Times New Roman" w:hAnsi="Times New Roman" w:cs="Times New Roman"/>
          <w:sz w:val="28"/>
          <w:szCs w:val="28"/>
        </w:rPr>
        <w:t>.</w:t>
      </w:r>
    </w:p>
    <w:p w14:paraId="20215AC6" w14:textId="01B0F5B4" w:rsidR="008A6CF7" w:rsidRDefault="004A45CD" w:rsidP="008A6CF7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1ECB">
        <w:rPr>
          <w:rFonts w:ascii="Times New Roman" w:hAnsi="Times New Roman" w:cs="Times New Roman"/>
          <w:sz w:val="28"/>
          <w:szCs w:val="28"/>
        </w:rPr>
        <w:t>Приложение 3</w:t>
      </w:r>
      <w:r w:rsidR="008A6CF7">
        <w:rPr>
          <w:rFonts w:ascii="Times New Roman" w:hAnsi="Times New Roman" w:cs="Times New Roman"/>
          <w:sz w:val="28"/>
          <w:szCs w:val="28"/>
        </w:rPr>
        <w:t>.</w:t>
      </w:r>
      <w:r w:rsidRPr="00581ECB">
        <w:rPr>
          <w:rFonts w:ascii="Times New Roman" w:hAnsi="Times New Roman" w:cs="Times New Roman"/>
          <w:sz w:val="28"/>
          <w:szCs w:val="28"/>
        </w:rPr>
        <w:t xml:space="preserve"> </w:t>
      </w:r>
      <w:r w:rsidR="008A6CF7" w:rsidRPr="00581ECB">
        <w:rPr>
          <w:rFonts w:ascii="Times New Roman" w:hAnsi="Times New Roman" w:cs="Times New Roman"/>
          <w:sz w:val="28"/>
          <w:szCs w:val="28"/>
        </w:rPr>
        <w:t>Инструкция по охране труда по</w:t>
      </w:r>
      <w:r w:rsidR="008A6CF7">
        <w:rPr>
          <w:rFonts w:ascii="Times New Roman" w:hAnsi="Times New Roman" w:cs="Times New Roman"/>
          <w:sz w:val="28"/>
          <w:szCs w:val="28"/>
        </w:rPr>
        <w:t> </w:t>
      </w:r>
      <w:r w:rsidR="008A6CF7" w:rsidRPr="00581ECB">
        <w:rPr>
          <w:rFonts w:ascii="Times New Roman" w:hAnsi="Times New Roman" w:cs="Times New Roman"/>
          <w:sz w:val="28"/>
          <w:szCs w:val="28"/>
        </w:rPr>
        <w:t xml:space="preserve"> компетенции «Структурированные кабельные системы».</w:t>
      </w:r>
    </w:p>
    <w:p w14:paraId="33CA65E5" w14:textId="61688486" w:rsidR="00070F23" w:rsidRDefault="00070F23" w:rsidP="008A6CF7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4. Чек-лист компетенции.</w:t>
      </w:r>
    </w:p>
    <w:p w14:paraId="762DB064" w14:textId="77777777" w:rsidR="004A45CD" w:rsidRDefault="004A45CD" w:rsidP="004A45CD">
      <w:pPr>
        <w:spacing w:after="0" w:line="360" w:lineRule="auto"/>
        <w:ind w:firstLine="709"/>
        <w:jc w:val="both"/>
      </w:pPr>
    </w:p>
    <w:sectPr w:rsidR="004A45C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3256FB1" w14:textId="77777777" w:rsidR="000A7FF8" w:rsidRDefault="000A7FF8" w:rsidP="004A45CD">
      <w:pPr>
        <w:spacing w:after="0" w:line="240" w:lineRule="auto"/>
      </w:pPr>
      <w:r>
        <w:separator/>
      </w:r>
    </w:p>
  </w:endnote>
  <w:endnote w:type="continuationSeparator" w:id="0">
    <w:p w14:paraId="109A93DA" w14:textId="77777777" w:rsidR="000A7FF8" w:rsidRDefault="000A7FF8" w:rsidP="004A45C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Noto Sans Symbols">
    <w:altName w:val="Times New Roman"/>
    <w:charset w:val="00"/>
    <w:family w:val="auto"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8"/>
      </w:rPr>
      <w:id w:val="837504962"/>
      <w:docPartObj>
        <w:docPartGallery w:val="Page Numbers (Bottom of Page)"/>
        <w:docPartUnique/>
      </w:docPartObj>
    </w:sdtPr>
    <w:sdtEndPr>
      <w:rPr>
        <w:sz w:val="24"/>
        <w:szCs w:val="24"/>
      </w:rPr>
    </w:sdtEndPr>
    <w:sdtContent>
      <w:p w14:paraId="0CEE973D" w14:textId="03B6335E" w:rsidR="007C4201" w:rsidRPr="008A6CF7" w:rsidRDefault="000E6A82" w:rsidP="008A6CF7">
        <w:pPr>
          <w:pStyle w:val="ad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4D0EB0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4D0EB0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4D0EB0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284BDC" w:rsidRPr="004D0EB0">
          <w:rPr>
            <w:rFonts w:ascii="Times New Roman" w:hAnsi="Times New Roman" w:cs="Times New Roman"/>
            <w:noProof/>
            <w:sz w:val="24"/>
            <w:szCs w:val="24"/>
          </w:rPr>
          <w:t>28</w:t>
        </w:r>
        <w:r w:rsidRPr="004D0EB0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8F27784" w14:textId="77777777" w:rsidR="000A7FF8" w:rsidRDefault="000A7FF8" w:rsidP="004A45CD">
      <w:pPr>
        <w:spacing w:after="0" w:line="240" w:lineRule="auto"/>
      </w:pPr>
      <w:r>
        <w:separator/>
      </w:r>
    </w:p>
  </w:footnote>
  <w:footnote w:type="continuationSeparator" w:id="0">
    <w:p w14:paraId="3E0C7618" w14:textId="77777777" w:rsidR="000A7FF8" w:rsidRDefault="000A7FF8" w:rsidP="004A45C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A16BB9" w14:textId="77777777" w:rsidR="000E6A82" w:rsidRPr="00B45AA4" w:rsidRDefault="000E6A82" w:rsidP="0067096A">
    <w:pPr>
      <w:pStyle w:val="ab"/>
      <w:tabs>
        <w:tab w:val="clear" w:pos="9355"/>
        <w:tab w:val="right" w:pos="10631"/>
      </w:tabs>
      <w:rPr>
        <w:lang w:val="en-US"/>
      </w:rPr>
    </w:pPr>
  </w:p>
  <w:p w14:paraId="64AE8AC5" w14:textId="77777777" w:rsidR="000E6A82" w:rsidRDefault="000E6A82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E671C3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0A1C0E41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111741DC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16962113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4" w15:restartNumberingAfterBreak="0">
    <w:nsid w:val="18DB30C7"/>
    <w:multiLevelType w:val="hybridMultilevel"/>
    <w:tmpl w:val="F7C0216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02A2610"/>
    <w:multiLevelType w:val="multilevel"/>
    <w:tmpl w:val="D28AB720"/>
    <w:styleLink w:val="ListBullets"/>
    <w:lvl w:ilvl="0">
      <w:start w:val="1"/>
      <w:numFmt w:val="decimal"/>
      <w:pStyle w:val="a"/>
      <w:lvlText w:val="%1."/>
      <w:lvlJc w:val="left"/>
      <w:pPr>
        <w:ind w:left="284" w:hanging="284"/>
      </w:pPr>
      <w:rPr>
        <w:rFonts w:hint="default"/>
      </w:rPr>
    </w:lvl>
    <w:lvl w:ilvl="1">
      <w:start w:val="1"/>
      <w:numFmt w:val="bullet"/>
      <w:pStyle w:val="2"/>
      <w:lvlText w:val=""/>
      <w:lvlJc w:val="left"/>
      <w:pPr>
        <w:ind w:left="568" w:hanging="284"/>
      </w:pPr>
      <w:rPr>
        <w:rFonts w:ascii="Symbol" w:hAnsi="Symbol" w:hint="default"/>
      </w:rPr>
    </w:lvl>
    <w:lvl w:ilvl="2">
      <w:start w:val="1"/>
      <w:numFmt w:val="bullet"/>
      <w:pStyle w:val="3"/>
      <w:lvlText w:val=""/>
      <w:lvlJc w:val="left"/>
      <w:pPr>
        <w:ind w:left="852" w:hanging="284"/>
      </w:pPr>
      <w:rPr>
        <w:rFonts w:ascii="Symbol" w:hAnsi="Symbol" w:hint="default"/>
      </w:rPr>
    </w:lvl>
    <w:lvl w:ilvl="3">
      <w:start w:val="1"/>
      <w:numFmt w:val="bullet"/>
      <w:pStyle w:val="4"/>
      <w:lvlText w:val=""/>
      <w:lvlJc w:val="left"/>
      <w:pPr>
        <w:ind w:left="1136" w:hanging="284"/>
      </w:pPr>
      <w:rPr>
        <w:rFonts w:ascii="Symbol" w:hAnsi="Symbol" w:hint="default"/>
      </w:rPr>
    </w:lvl>
    <w:lvl w:ilvl="4">
      <w:start w:val="1"/>
      <w:numFmt w:val="bullet"/>
      <w:pStyle w:val="5"/>
      <w:lvlText w:val=""/>
      <w:lvlJc w:val="left"/>
      <w:pPr>
        <w:ind w:left="1420" w:hanging="284"/>
      </w:pPr>
      <w:rPr>
        <w:rFonts w:ascii="Symbol" w:hAnsi="Symbol" w:hint="default"/>
      </w:rPr>
    </w:lvl>
    <w:lvl w:ilvl="5">
      <w:start w:val="1"/>
      <w:numFmt w:val="none"/>
      <w:lvlText w:val=""/>
      <w:lvlJc w:val="left"/>
      <w:pPr>
        <w:ind w:left="1704" w:hanging="284"/>
      </w:pPr>
      <w:rPr>
        <w:rFonts w:hint="default"/>
      </w:rPr>
    </w:lvl>
    <w:lvl w:ilvl="6">
      <w:start w:val="1"/>
      <w:numFmt w:val="none"/>
      <w:lvlText w:val=""/>
      <w:lvlJc w:val="left"/>
      <w:pPr>
        <w:ind w:left="1988" w:hanging="284"/>
      </w:pPr>
      <w:rPr>
        <w:rFonts w:hint="default"/>
      </w:rPr>
    </w:lvl>
    <w:lvl w:ilvl="7">
      <w:start w:val="1"/>
      <w:numFmt w:val="none"/>
      <w:lvlText w:val=""/>
      <w:lvlJc w:val="left"/>
      <w:pPr>
        <w:ind w:left="2272" w:hanging="284"/>
      </w:pPr>
      <w:rPr>
        <w:rFonts w:hint="default"/>
      </w:rPr>
    </w:lvl>
    <w:lvl w:ilvl="8">
      <w:start w:val="1"/>
      <w:numFmt w:val="none"/>
      <w:lvlText w:val=""/>
      <w:lvlJc w:val="left"/>
      <w:pPr>
        <w:ind w:left="2556" w:hanging="284"/>
      </w:pPr>
      <w:rPr>
        <w:rFonts w:hint="default"/>
      </w:rPr>
    </w:lvl>
  </w:abstractNum>
  <w:abstractNum w:abstractNumId="6" w15:restartNumberingAfterBreak="0">
    <w:nsid w:val="34351362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7" w15:restartNumberingAfterBreak="0">
    <w:nsid w:val="42EF0CAA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8" w15:restartNumberingAfterBreak="0">
    <w:nsid w:val="450C1686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9" w15:restartNumberingAfterBreak="0">
    <w:nsid w:val="452F5C8A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10" w15:restartNumberingAfterBreak="0">
    <w:nsid w:val="47F67042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11" w15:restartNumberingAfterBreak="0">
    <w:nsid w:val="49230CB0"/>
    <w:multiLevelType w:val="hybridMultilevel"/>
    <w:tmpl w:val="EC6A66EC"/>
    <w:lvl w:ilvl="0" w:tplc="7CD0DE52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D0B61F5"/>
    <w:multiLevelType w:val="hybridMultilevel"/>
    <w:tmpl w:val="FDB0CE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6B0AF3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14" w15:restartNumberingAfterBreak="0">
    <w:nsid w:val="54662056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15" w15:restartNumberingAfterBreak="0">
    <w:nsid w:val="57604AEF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16" w15:restartNumberingAfterBreak="0">
    <w:nsid w:val="5F7C6BEC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17" w15:restartNumberingAfterBreak="0">
    <w:nsid w:val="72173415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18" w15:restartNumberingAfterBreak="0">
    <w:nsid w:val="76F60696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19" w15:restartNumberingAfterBreak="0">
    <w:nsid w:val="78477D76"/>
    <w:multiLevelType w:val="multilevel"/>
    <w:tmpl w:val="76A03C9C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num w:numId="1">
    <w:abstractNumId w:val="11"/>
  </w:num>
  <w:num w:numId="2">
    <w:abstractNumId w:val="4"/>
  </w:num>
  <w:num w:numId="3">
    <w:abstractNumId w:val="14"/>
  </w:num>
  <w:num w:numId="4">
    <w:abstractNumId w:val="13"/>
  </w:num>
  <w:num w:numId="5">
    <w:abstractNumId w:val="3"/>
  </w:num>
  <w:num w:numId="6">
    <w:abstractNumId w:val="18"/>
  </w:num>
  <w:num w:numId="7">
    <w:abstractNumId w:val="7"/>
  </w:num>
  <w:num w:numId="8">
    <w:abstractNumId w:val="15"/>
  </w:num>
  <w:num w:numId="9">
    <w:abstractNumId w:val="8"/>
  </w:num>
  <w:num w:numId="10">
    <w:abstractNumId w:val="16"/>
  </w:num>
  <w:num w:numId="11">
    <w:abstractNumId w:val="9"/>
  </w:num>
  <w:num w:numId="12">
    <w:abstractNumId w:val="17"/>
  </w:num>
  <w:num w:numId="13">
    <w:abstractNumId w:val="0"/>
  </w:num>
  <w:num w:numId="14">
    <w:abstractNumId w:val="1"/>
  </w:num>
  <w:num w:numId="15">
    <w:abstractNumId w:val="2"/>
  </w:num>
  <w:num w:numId="16">
    <w:abstractNumId w:val="19"/>
  </w:num>
  <w:num w:numId="17">
    <w:abstractNumId w:val="6"/>
  </w:num>
  <w:num w:numId="18">
    <w:abstractNumId w:val="10"/>
  </w:num>
  <w:num w:numId="19">
    <w:abstractNumId w:val="5"/>
    <w:lvlOverride w:ilvl="0">
      <w:lvl w:ilvl="0">
        <w:start w:val="1"/>
        <w:numFmt w:val="decimal"/>
        <w:pStyle w:val="a"/>
        <w:lvlText w:val="%1."/>
        <w:lvlJc w:val="left"/>
        <w:pPr>
          <w:ind w:left="284" w:hanging="284"/>
        </w:pPr>
        <w:rPr>
          <w:rFonts w:hint="default"/>
        </w:rPr>
      </w:lvl>
    </w:lvlOverride>
  </w:num>
  <w:num w:numId="20">
    <w:abstractNumId w:val="5"/>
  </w:num>
  <w:num w:numId="2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557C3"/>
    <w:rsid w:val="00034DEE"/>
    <w:rsid w:val="00070F23"/>
    <w:rsid w:val="000A7FF8"/>
    <w:rsid w:val="000E1DE6"/>
    <w:rsid w:val="000E6A82"/>
    <w:rsid w:val="00111116"/>
    <w:rsid w:val="001624F3"/>
    <w:rsid w:val="001D6F5A"/>
    <w:rsid w:val="00244D8F"/>
    <w:rsid w:val="00284BDC"/>
    <w:rsid w:val="00370E18"/>
    <w:rsid w:val="003A0736"/>
    <w:rsid w:val="004A45CD"/>
    <w:rsid w:val="004A5539"/>
    <w:rsid w:val="004D0EB0"/>
    <w:rsid w:val="00537789"/>
    <w:rsid w:val="006428D7"/>
    <w:rsid w:val="0067096A"/>
    <w:rsid w:val="00697EE2"/>
    <w:rsid w:val="006D16F0"/>
    <w:rsid w:val="0072706B"/>
    <w:rsid w:val="007C4201"/>
    <w:rsid w:val="008A6CF7"/>
    <w:rsid w:val="008F1DCE"/>
    <w:rsid w:val="008F6EE1"/>
    <w:rsid w:val="008F7E6A"/>
    <w:rsid w:val="00904282"/>
    <w:rsid w:val="00927310"/>
    <w:rsid w:val="0097053D"/>
    <w:rsid w:val="009B28A4"/>
    <w:rsid w:val="009F55F8"/>
    <w:rsid w:val="00AB0A6C"/>
    <w:rsid w:val="00AE4403"/>
    <w:rsid w:val="00B30238"/>
    <w:rsid w:val="00B4648C"/>
    <w:rsid w:val="00B70B6C"/>
    <w:rsid w:val="00BD4E4C"/>
    <w:rsid w:val="00BF5AEB"/>
    <w:rsid w:val="00C000C2"/>
    <w:rsid w:val="00C21A95"/>
    <w:rsid w:val="00C557C3"/>
    <w:rsid w:val="00D52D88"/>
    <w:rsid w:val="00DB28CF"/>
    <w:rsid w:val="00E20ABA"/>
    <w:rsid w:val="00E2721B"/>
    <w:rsid w:val="00E47FC5"/>
    <w:rsid w:val="00F323F0"/>
    <w:rsid w:val="00F612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3ED5A1"/>
  <w15:chartTrackingRefBased/>
  <w15:docId w15:val="{5783E8FA-74A4-4FAB-89F8-1C8746C2D8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4A45CD"/>
  </w:style>
  <w:style w:type="paragraph" w:styleId="1">
    <w:name w:val="heading 1"/>
    <w:basedOn w:val="a0"/>
    <w:next w:val="a0"/>
    <w:link w:val="10"/>
    <w:uiPriority w:val="9"/>
    <w:qFormat/>
    <w:rsid w:val="004A45C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0">
    <w:name w:val="heading 2"/>
    <w:basedOn w:val="a0"/>
    <w:next w:val="a0"/>
    <w:link w:val="21"/>
    <w:qFormat/>
    <w:rsid w:val="004A45CD"/>
    <w:pPr>
      <w:keepNext/>
      <w:spacing w:before="240" w:after="120" w:line="360" w:lineRule="auto"/>
      <w:outlineLvl w:val="1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styleId="30">
    <w:name w:val="heading 3"/>
    <w:basedOn w:val="a0"/>
    <w:next w:val="a0"/>
    <w:link w:val="31"/>
    <w:unhideWhenUsed/>
    <w:qFormat/>
    <w:rsid w:val="004A45C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50">
    <w:name w:val="heading 5"/>
    <w:basedOn w:val="a0"/>
    <w:next w:val="a0"/>
    <w:link w:val="51"/>
    <w:uiPriority w:val="9"/>
    <w:semiHidden/>
    <w:unhideWhenUsed/>
    <w:qFormat/>
    <w:rsid w:val="004A45CD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4A45C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1">
    <w:name w:val="Заголовок 2 Знак"/>
    <w:basedOn w:val="a1"/>
    <w:link w:val="20"/>
    <w:rsid w:val="004A45CD"/>
    <w:rPr>
      <w:rFonts w:ascii="Arial" w:eastAsia="Times New Roman" w:hAnsi="Arial" w:cs="Times New Roman"/>
      <w:b/>
      <w:sz w:val="28"/>
      <w:szCs w:val="24"/>
      <w:lang w:val="en-GB"/>
    </w:rPr>
  </w:style>
  <w:style w:type="character" w:customStyle="1" w:styleId="51">
    <w:name w:val="Заголовок 5 Знак"/>
    <w:basedOn w:val="a1"/>
    <w:link w:val="50"/>
    <w:uiPriority w:val="9"/>
    <w:semiHidden/>
    <w:rsid w:val="004A45CD"/>
    <w:rPr>
      <w:rFonts w:asciiTheme="majorHAnsi" w:eastAsiaTheme="majorEastAsia" w:hAnsiTheme="majorHAnsi" w:cstheme="majorBidi"/>
      <w:color w:val="2F5496" w:themeColor="accent1" w:themeShade="BF"/>
    </w:rPr>
  </w:style>
  <w:style w:type="character" w:styleId="a4">
    <w:name w:val="Hyperlink"/>
    <w:uiPriority w:val="99"/>
    <w:rsid w:val="004A45CD"/>
    <w:rPr>
      <w:color w:val="0000FF"/>
      <w:u w:val="single"/>
    </w:rPr>
  </w:style>
  <w:style w:type="table" w:styleId="a5">
    <w:name w:val="Table Grid"/>
    <w:basedOn w:val="a2"/>
    <w:rsid w:val="004A45C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0"/>
    <w:next w:val="a0"/>
    <w:autoRedefine/>
    <w:uiPriority w:val="39"/>
    <w:qFormat/>
    <w:rsid w:val="004A45CD"/>
    <w:pPr>
      <w:tabs>
        <w:tab w:val="right" w:leader="dot" w:pos="9825"/>
      </w:tabs>
      <w:spacing w:after="0" w:line="360" w:lineRule="auto"/>
    </w:pPr>
    <w:rPr>
      <w:rFonts w:ascii="Arial" w:eastAsia="Times New Roman" w:hAnsi="Arial" w:cs="Times New Roman"/>
      <w:bCs/>
      <w:sz w:val="24"/>
      <w:szCs w:val="28"/>
      <w:lang w:val="en-AU"/>
    </w:rPr>
  </w:style>
  <w:style w:type="paragraph" w:customStyle="1" w:styleId="bullet">
    <w:name w:val="bullet"/>
    <w:basedOn w:val="a0"/>
    <w:rsid w:val="004A45CD"/>
    <w:pPr>
      <w:numPr>
        <w:numId w:val="1"/>
      </w:numPr>
      <w:spacing w:after="0" w:line="360" w:lineRule="auto"/>
    </w:pPr>
    <w:rPr>
      <w:rFonts w:ascii="Arial" w:eastAsia="Times New Roman" w:hAnsi="Arial" w:cs="Times New Roman"/>
      <w:szCs w:val="24"/>
      <w:lang w:val="en-GB"/>
    </w:rPr>
  </w:style>
  <w:style w:type="paragraph" w:styleId="a6">
    <w:name w:val="Body Text"/>
    <w:basedOn w:val="a0"/>
    <w:link w:val="a7"/>
    <w:qFormat/>
    <w:rsid w:val="004A45CD"/>
    <w:pPr>
      <w:widowControl w:val="0"/>
      <w:snapToGrid w:val="0"/>
      <w:spacing w:after="0" w:line="360" w:lineRule="auto"/>
      <w:jc w:val="both"/>
    </w:pPr>
    <w:rPr>
      <w:rFonts w:ascii="Arial" w:eastAsia="Times New Roman" w:hAnsi="Arial" w:cs="Times New Roman"/>
      <w:sz w:val="24"/>
      <w:szCs w:val="20"/>
      <w:lang w:val="en-AU"/>
    </w:rPr>
  </w:style>
  <w:style w:type="character" w:customStyle="1" w:styleId="a7">
    <w:name w:val="Основной текст Знак"/>
    <w:basedOn w:val="a1"/>
    <w:link w:val="a6"/>
    <w:rsid w:val="004A45CD"/>
    <w:rPr>
      <w:rFonts w:ascii="Arial" w:eastAsia="Times New Roman" w:hAnsi="Arial" w:cs="Times New Roman"/>
      <w:sz w:val="24"/>
      <w:szCs w:val="20"/>
      <w:lang w:val="en-AU"/>
    </w:rPr>
  </w:style>
  <w:style w:type="paragraph" w:styleId="22">
    <w:name w:val="toc 2"/>
    <w:basedOn w:val="a0"/>
    <w:next w:val="a0"/>
    <w:autoRedefine/>
    <w:uiPriority w:val="39"/>
    <w:qFormat/>
    <w:rsid w:val="004A45CD"/>
    <w:pPr>
      <w:tabs>
        <w:tab w:val="left" w:pos="142"/>
        <w:tab w:val="right" w:leader="dot" w:pos="9639"/>
      </w:tabs>
      <w:spacing w:after="0" w:line="24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paragraph" w:styleId="32">
    <w:name w:val="toc 3"/>
    <w:basedOn w:val="a0"/>
    <w:next w:val="a0"/>
    <w:autoRedefine/>
    <w:uiPriority w:val="39"/>
    <w:unhideWhenUsed/>
    <w:qFormat/>
    <w:rsid w:val="004A45CD"/>
    <w:pPr>
      <w:spacing w:after="100" w:line="276" w:lineRule="auto"/>
      <w:ind w:left="440"/>
    </w:pPr>
    <w:rPr>
      <w:rFonts w:ascii="Calibri" w:eastAsia="Times New Roman" w:hAnsi="Calibri" w:cs="Times New Roman"/>
      <w:lang w:eastAsia="ru-RU"/>
    </w:rPr>
  </w:style>
  <w:style w:type="paragraph" w:customStyle="1" w:styleId="-1">
    <w:name w:val="!Заголовок-1"/>
    <w:basedOn w:val="1"/>
    <w:link w:val="-10"/>
    <w:qFormat/>
    <w:rsid w:val="004A45CD"/>
    <w:pPr>
      <w:keepLines w:val="0"/>
      <w:spacing w:after="120" w:line="360" w:lineRule="auto"/>
    </w:pPr>
    <w:rPr>
      <w:rFonts w:ascii="Arial" w:eastAsia="Times New Roman" w:hAnsi="Arial" w:cs="Times New Roman"/>
      <w:b/>
      <w:bCs/>
      <w:caps/>
      <w:color w:val="2C8DE6"/>
      <w:sz w:val="36"/>
      <w:szCs w:val="24"/>
    </w:rPr>
  </w:style>
  <w:style w:type="paragraph" w:customStyle="1" w:styleId="-2">
    <w:name w:val="!заголовок-2"/>
    <w:basedOn w:val="20"/>
    <w:link w:val="-20"/>
    <w:qFormat/>
    <w:rsid w:val="004A45CD"/>
    <w:rPr>
      <w:lang w:val="ru-RU"/>
    </w:rPr>
  </w:style>
  <w:style w:type="character" w:customStyle="1" w:styleId="-10">
    <w:name w:val="!Заголовок-1 Знак"/>
    <w:link w:val="-1"/>
    <w:rsid w:val="004A45CD"/>
    <w:rPr>
      <w:rFonts w:ascii="Arial" w:eastAsia="Times New Roman" w:hAnsi="Arial" w:cs="Times New Roman"/>
      <w:b/>
      <w:bCs/>
      <w:caps/>
      <w:color w:val="2C8DE6"/>
      <w:sz w:val="36"/>
      <w:szCs w:val="24"/>
    </w:rPr>
  </w:style>
  <w:style w:type="character" w:customStyle="1" w:styleId="-20">
    <w:name w:val="!заголовок-2 Знак"/>
    <w:link w:val="-2"/>
    <w:rsid w:val="004A45CD"/>
    <w:rPr>
      <w:rFonts w:ascii="Arial" w:eastAsia="Times New Roman" w:hAnsi="Arial" w:cs="Times New Roman"/>
      <w:b/>
      <w:sz w:val="28"/>
      <w:szCs w:val="24"/>
    </w:rPr>
  </w:style>
  <w:style w:type="paragraph" w:styleId="a8">
    <w:name w:val="List Paragraph"/>
    <w:basedOn w:val="a0"/>
    <w:uiPriority w:val="34"/>
    <w:qFormat/>
    <w:rsid w:val="004A45CD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character" w:customStyle="1" w:styleId="14">
    <w:name w:val="Основной текст (14)_"/>
    <w:basedOn w:val="a1"/>
    <w:link w:val="143"/>
    <w:rsid w:val="004A45CD"/>
    <w:rPr>
      <w:rFonts w:ascii="Segoe UI" w:eastAsia="Segoe UI" w:hAnsi="Segoe UI" w:cs="Segoe UI"/>
      <w:sz w:val="19"/>
      <w:szCs w:val="19"/>
      <w:shd w:val="clear" w:color="auto" w:fill="FFFFFF"/>
    </w:rPr>
  </w:style>
  <w:style w:type="paragraph" w:customStyle="1" w:styleId="143">
    <w:name w:val="Основной текст (14)_3"/>
    <w:basedOn w:val="a0"/>
    <w:link w:val="14"/>
    <w:rsid w:val="004A45CD"/>
    <w:pPr>
      <w:widowControl w:val="0"/>
      <w:shd w:val="clear" w:color="auto" w:fill="FFFFFF"/>
      <w:spacing w:after="0" w:line="264" w:lineRule="exact"/>
      <w:ind w:hanging="600"/>
    </w:pPr>
    <w:rPr>
      <w:rFonts w:ascii="Segoe UI" w:eastAsia="Segoe UI" w:hAnsi="Segoe UI" w:cs="Segoe UI"/>
      <w:sz w:val="19"/>
      <w:szCs w:val="19"/>
    </w:rPr>
  </w:style>
  <w:style w:type="character" w:styleId="a9">
    <w:name w:val="FollowedHyperlink"/>
    <w:basedOn w:val="a1"/>
    <w:uiPriority w:val="99"/>
    <w:semiHidden/>
    <w:unhideWhenUsed/>
    <w:rsid w:val="004A45CD"/>
    <w:rPr>
      <w:color w:val="954F72" w:themeColor="followedHyperlink"/>
      <w:u w:val="single"/>
    </w:rPr>
  </w:style>
  <w:style w:type="numbering" w:customStyle="1" w:styleId="ListBullets">
    <w:name w:val="ListBullets"/>
    <w:uiPriority w:val="99"/>
    <w:rsid w:val="004A45CD"/>
    <w:pPr>
      <w:numPr>
        <w:numId w:val="20"/>
      </w:numPr>
    </w:pPr>
  </w:style>
  <w:style w:type="paragraph" w:styleId="a">
    <w:name w:val="List Bullet"/>
    <w:basedOn w:val="a0"/>
    <w:uiPriority w:val="99"/>
    <w:unhideWhenUsed/>
    <w:qFormat/>
    <w:rsid w:val="004A45CD"/>
    <w:pPr>
      <w:numPr>
        <w:numId w:val="19"/>
      </w:numPr>
      <w:spacing w:after="80"/>
      <w:contextualSpacing/>
    </w:pPr>
    <w:rPr>
      <w:rFonts w:ascii="Arial" w:eastAsiaTheme="minorEastAsia" w:hAnsi="Arial"/>
      <w:sz w:val="20"/>
      <w:lang w:val="en-GB"/>
    </w:rPr>
  </w:style>
  <w:style w:type="paragraph" w:styleId="2">
    <w:name w:val="List Bullet 2"/>
    <w:basedOn w:val="a0"/>
    <w:uiPriority w:val="99"/>
    <w:unhideWhenUsed/>
    <w:rsid w:val="004A45CD"/>
    <w:pPr>
      <w:numPr>
        <w:ilvl w:val="1"/>
        <w:numId w:val="19"/>
      </w:numPr>
      <w:spacing w:after="80"/>
      <w:contextualSpacing/>
    </w:pPr>
    <w:rPr>
      <w:rFonts w:ascii="Arial" w:eastAsiaTheme="minorEastAsia" w:hAnsi="Arial"/>
      <w:sz w:val="20"/>
      <w:lang w:val="en-GB"/>
    </w:rPr>
  </w:style>
  <w:style w:type="paragraph" w:styleId="3">
    <w:name w:val="List Bullet 3"/>
    <w:basedOn w:val="a0"/>
    <w:uiPriority w:val="99"/>
    <w:unhideWhenUsed/>
    <w:rsid w:val="004A45CD"/>
    <w:pPr>
      <w:numPr>
        <w:ilvl w:val="2"/>
        <w:numId w:val="19"/>
      </w:numPr>
      <w:spacing w:after="80"/>
      <w:ind w:left="851"/>
      <w:contextualSpacing/>
    </w:pPr>
    <w:rPr>
      <w:rFonts w:ascii="Arial" w:eastAsiaTheme="minorEastAsia" w:hAnsi="Arial"/>
      <w:sz w:val="20"/>
      <w:lang w:val="en-GB"/>
    </w:rPr>
  </w:style>
  <w:style w:type="paragraph" w:styleId="4">
    <w:name w:val="List Bullet 4"/>
    <w:basedOn w:val="a0"/>
    <w:uiPriority w:val="99"/>
    <w:unhideWhenUsed/>
    <w:rsid w:val="004A45CD"/>
    <w:pPr>
      <w:numPr>
        <w:ilvl w:val="3"/>
        <w:numId w:val="19"/>
      </w:numPr>
      <w:spacing w:after="80"/>
      <w:ind w:left="1135"/>
      <w:contextualSpacing/>
    </w:pPr>
    <w:rPr>
      <w:rFonts w:ascii="Arial" w:eastAsiaTheme="minorEastAsia" w:hAnsi="Arial"/>
      <w:sz w:val="20"/>
      <w:lang w:val="en-GB"/>
    </w:rPr>
  </w:style>
  <w:style w:type="paragraph" w:styleId="5">
    <w:name w:val="List Bullet 5"/>
    <w:basedOn w:val="a0"/>
    <w:uiPriority w:val="99"/>
    <w:unhideWhenUsed/>
    <w:rsid w:val="004A45CD"/>
    <w:pPr>
      <w:numPr>
        <w:ilvl w:val="4"/>
        <w:numId w:val="19"/>
      </w:numPr>
      <w:spacing w:after="80"/>
      <w:ind w:left="1418"/>
      <w:contextualSpacing/>
    </w:pPr>
    <w:rPr>
      <w:rFonts w:ascii="Arial" w:eastAsiaTheme="minorEastAsia" w:hAnsi="Arial"/>
      <w:sz w:val="20"/>
      <w:lang w:val="en-GB"/>
    </w:rPr>
  </w:style>
  <w:style w:type="paragraph" w:styleId="aa">
    <w:name w:val="Normal (Web)"/>
    <w:basedOn w:val="a0"/>
    <w:uiPriority w:val="99"/>
    <w:unhideWhenUsed/>
    <w:rsid w:val="004A45C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header"/>
    <w:basedOn w:val="a0"/>
    <w:link w:val="ac"/>
    <w:uiPriority w:val="99"/>
    <w:unhideWhenUsed/>
    <w:rsid w:val="004A45C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1"/>
    <w:link w:val="ab"/>
    <w:uiPriority w:val="99"/>
    <w:rsid w:val="004A45CD"/>
  </w:style>
  <w:style w:type="paragraph" w:styleId="ad">
    <w:name w:val="footer"/>
    <w:basedOn w:val="a0"/>
    <w:link w:val="ae"/>
    <w:uiPriority w:val="99"/>
    <w:unhideWhenUsed/>
    <w:rsid w:val="004A45C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rsid w:val="004A45CD"/>
  </w:style>
  <w:style w:type="paragraph" w:customStyle="1" w:styleId="TableParagraph">
    <w:name w:val="Table Paragraph"/>
    <w:basedOn w:val="a0"/>
    <w:uiPriority w:val="1"/>
    <w:qFormat/>
    <w:rsid w:val="004A45CD"/>
    <w:pPr>
      <w:widowControl w:val="0"/>
      <w:autoSpaceDE w:val="0"/>
      <w:autoSpaceDN w:val="0"/>
      <w:spacing w:after="0" w:line="240" w:lineRule="auto"/>
      <w:ind w:left="826"/>
    </w:pPr>
    <w:rPr>
      <w:rFonts w:ascii="Times New Roman" w:eastAsia="Times New Roman" w:hAnsi="Times New Roman" w:cs="Times New Roman"/>
      <w:lang w:eastAsia="ru-RU" w:bidi="ru-RU"/>
    </w:rPr>
  </w:style>
  <w:style w:type="table" w:customStyle="1" w:styleId="TableNormal">
    <w:name w:val="Table Normal"/>
    <w:uiPriority w:val="2"/>
    <w:semiHidden/>
    <w:unhideWhenUsed/>
    <w:qFormat/>
    <w:rsid w:val="004A45CD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31">
    <w:name w:val="Заголовок 3 Знак"/>
    <w:basedOn w:val="a1"/>
    <w:link w:val="30"/>
    <w:rsid w:val="004A45C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table" w:customStyle="1" w:styleId="TableNormal1">
    <w:name w:val="Table Normal1"/>
    <w:uiPriority w:val="2"/>
    <w:unhideWhenUsed/>
    <w:qFormat/>
    <w:rsid w:val="004A45CD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Times New Roman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f">
    <w:name w:val="No Spacing"/>
    <w:uiPriority w:val="1"/>
    <w:qFormat/>
    <w:rsid w:val="008A6CF7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7</Pages>
  <Words>5224</Words>
  <Characters>29777</Characters>
  <Application>Microsoft Office Word</Application>
  <DocSecurity>0</DocSecurity>
  <Lines>248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9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phia Fedorova</dc:creator>
  <cp:keywords/>
  <dc:description/>
  <cp:lastModifiedBy>Student</cp:lastModifiedBy>
  <cp:revision>2</cp:revision>
  <dcterms:created xsi:type="dcterms:W3CDTF">2026-01-13T07:38:00Z</dcterms:created>
  <dcterms:modified xsi:type="dcterms:W3CDTF">2026-01-13T07:38:00Z</dcterms:modified>
</cp:coreProperties>
</file>